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6796" w:rsidRPr="006D6796" w:rsidRDefault="00917E2B" w:rsidP="0064262A">
      <w:pPr>
        <w:spacing w:before="240" w:after="240"/>
        <w:ind w:left="360" w:hanging="3"/>
        <w:rPr>
          <w:b/>
          <w:sz w:val="32"/>
        </w:rPr>
      </w:pPr>
      <w:r>
        <w:rPr>
          <w:b/>
          <w:sz w:val="32"/>
        </w:rPr>
        <w:t xml:space="preserve">Тест для разработчиков компании </w:t>
      </w:r>
      <w:r w:rsidR="00BD7F31" w:rsidRPr="00BD7F31">
        <w:rPr>
          <w:b/>
          <w:sz w:val="32"/>
          <w:lang w:val="en-US"/>
        </w:rPr>
        <w:t>VIAcode</w:t>
      </w:r>
    </w:p>
    <w:p w:rsidR="00F83892" w:rsidRPr="007804EB" w:rsidRDefault="006D6796" w:rsidP="006D6796">
      <w:pPr>
        <w:spacing w:before="480" w:after="240"/>
        <w:ind w:left="363" w:hanging="6"/>
        <w:rPr>
          <w:b/>
          <w:sz w:val="28"/>
        </w:rPr>
      </w:pPr>
      <w:r w:rsidRPr="004A23C4">
        <w:rPr>
          <w:b/>
          <w:sz w:val="28"/>
        </w:rPr>
        <w:t>Имя:</w:t>
      </w:r>
      <w:r w:rsidR="0064262A" w:rsidRPr="004A23C4">
        <w:rPr>
          <w:b/>
          <w:sz w:val="28"/>
        </w:rPr>
        <w:t xml:space="preserve"> </w:t>
      </w:r>
    </w:p>
    <w:p w:rsidR="0064262A" w:rsidRPr="00DE281E" w:rsidRDefault="0064262A" w:rsidP="006D6796">
      <w:pPr>
        <w:spacing w:before="240" w:after="480"/>
        <w:ind w:left="363" w:hanging="6"/>
        <w:rPr>
          <w:b/>
          <w:sz w:val="28"/>
        </w:rPr>
      </w:pPr>
      <w:r w:rsidRPr="004A23C4">
        <w:rPr>
          <w:b/>
          <w:sz w:val="28"/>
        </w:rPr>
        <w:t>Дата</w:t>
      </w:r>
      <w:r w:rsidRPr="00DE281E">
        <w:rPr>
          <w:b/>
          <w:sz w:val="28"/>
        </w:rPr>
        <w:t>:</w:t>
      </w:r>
    </w:p>
    <w:p w:rsidR="001F42BD" w:rsidRPr="00960830" w:rsidRDefault="001F42BD" w:rsidP="0064262A">
      <w:pPr>
        <w:spacing w:before="1200" w:after="240"/>
        <w:ind w:firstLine="357"/>
        <w:rPr>
          <w:b/>
          <w:sz w:val="28"/>
        </w:rPr>
      </w:pPr>
      <w:r w:rsidRPr="00960830">
        <w:rPr>
          <w:b/>
          <w:sz w:val="28"/>
        </w:rPr>
        <w:t>Добрый день!</w:t>
      </w:r>
    </w:p>
    <w:p w:rsidR="00AD47EB" w:rsidRDefault="001F42BD" w:rsidP="001F42BD">
      <w:pPr>
        <w:spacing w:after="120"/>
        <w:ind w:firstLine="357"/>
        <w:rPr>
          <w:sz w:val="22"/>
        </w:rPr>
      </w:pPr>
      <w:r>
        <w:rPr>
          <w:sz w:val="22"/>
        </w:rPr>
        <w:t>Д</w:t>
      </w:r>
      <w:r w:rsidRPr="00FB4072">
        <w:rPr>
          <w:sz w:val="22"/>
        </w:rPr>
        <w:t>окумент</w:t>
      </w:r>
      <w:r>
        <w:rPr>
          <w:sz w:val="22"/>
        </w:rPr>
        <w:t xml:space="preserve">, предлагаемый Вашему вниманию, содержит </w:t>
      </w:r>
      <w:r w:rsidR="007030CE">
        <w:rPr>
          <w:sz w:val="22"/>
        </w:rPr>
        <w:t xml:space="preserve">несколько вопросов и задание, которые предлагаются каждому, кто претендует на позицию разработчика в компании </w:t>
      </w:r>
      <w:r w:rsidR="007865A3" w:rsidRPr="007865A3">
        <w:rPr>
          <w:sz w:val="22"/>
          <w:lang w:val="en-US"/>
        </w:rPr>
        <w:t>VIAcode</w:t>
      </w:r>
      <w:r w:rsidR="007030CE" w:rsidRPr="00AD1AB3">
        <w:rPr>
          <w:sz w:val="22"/>
        </w:rPr>
        <w:t>.</w:t>
      </w:r>
      <w:r w:rsidR="00AD1AB3">
        <w:rPr>
          <w:sz w:val="22"/>
        </w:rPr>
        <w:t xml:space="preserve"> </w:t>
      </w:r>
      <w:r w:rsidR="008C5074">
        <w:rPr>
          <w:sz w:val="22"/>
        </w:rPr>
        <w:t>Задание и в</w:t>
      </w:r>
      <w:r w:rsidR="00802A72">
        <w:rPr>
          <w:sz w:val="22"/>
        </w:rPr>
        <w:t>опросы предваряются анкетой, позволя</w:t>
      </w:r>
      <w:r w:rsidR="00BD7930">
        <w:rPr>
          <w:sz w:val="22"/>
        </w:rPr>
        <w:t>ющей</w:t>
      </w:r>
      <w:r w:rsidR="00802A72">
        <w:rPr>
          <w:sz w:val="22"/>
        </w:rPr>
        <w:t xml:space="preserve"> в удобной для нас </w:t>
      </w:r>
      <w:r w:rsidR="00BD7930">
        <w:rPr>
          <w:sz w:val="22"/>
        </w:rPr>
        <w:t xml:space="preserve">форме </w:t>
      </w:r>
      <w:r w:rsidR="00701602">
        <w:rPr>
          <w:sz w:val="22"/>
        </w:rPr>
        <w:t xml:space="preserve">рассказать о Вашем опыте использования инструментов и технологий программирования, которые представляют для </w:t>
      </w:r>
      <w:r w:rsidR="001C7251">
        <w:rPr>
          <w:sz w:val="22"/>
        </w:rPr>
        <w:t xml:space="preserve">компании </w:t>
      </w:r>
      <w:r w:rsidR="00701602">
        <w:rPr>
          <w:sz w:val="22"/>
        </w:rPr>
        <w:t xml:space="preserve">наибольший интерес. В этой же анкете </w:t>
      </w:r>
      <w:r w:rsidR="00C310D3">
        <w:rPr>
          <w:sz w:val="22"/>
        </w:rPr>
        <w:t xml:space="preserve">Вы также можете </w:t>
      </w:r>
      <w:r w:rsidR="00701602">
        <w:rPr>
          <w:sz w:val="22"/>
        </w:rPr>
        <w:t xml:space="preserve">указать </w:t>
      </w:r>
      <w:r w:rsidR="00C310D3">
        <w:rPr>
          <w:sz w:val="22"/>
        </w:rPr>
        <w:t xml:space="preserve">другие </w:t>
      </w:r>
      <w:r w:rsidR="007D0C53">
        <w:rPr>
          <w:sz w:val="22"/>
        </w:rPr>
        <w:t>инструменты и технологии, которыми Вы владеете на высоком уровне.</w:t>
      </w:r>
    </w:p>
    <w:p w:rsidR="001F42BD" w:rsidRPr="00FB4072" w:rsidRDefault="001F42BD" w:rsidP="001F42BD">
      <w:pPr>
        <w:ind w:firstLine="360"/>
        <w:rPr>
          <w:sz w:val="22"/>
        </w:rPr>
      </w:pPr>
      <w:r w:rsidRPr="00FB4072">
        <w:rPr>
          <w:sz w:val="22"/>
        </w:rPr>
        <w:t>Н</w:t>
      </w:r>
      <w:r w:rsidR="00AD47EB">
        <w:rPr>
          <w:sz w:val="22"/>
        </w:rPr>
        <w:t>есколько советов</w:t>
      </w:r>
      <w:r w:rsidRPr="00FB4072">
        <w:rPr>
          <w:sz w:val="22"/>
        </w:rPr>
        <w:t>:</w:t>
      </w:r>
    </w:p>
    <w:p w:rsidR="001A3EBF" w:rsidRPr="00FB4072" w:rsidRDefault="00772BE8" w:rsidP="001A3EBF">
      <w:pPr>
        <w:numPr>
          <w:ilvl w:val="0"/>
          <w:numId w:val="1"/>
        </w:numPr>
        <w:tabs>
          <w:tab w:val="clear" w:pos="1080"/>
        </w:tabs>
        <w:rPr>
          <w:sz w:val="22"/>
        </w:rPr>
      </w:pPr>
      <w:r>
        <w:rPr>
          <w:sz w:val="22"/>
        </w:rPr>
        <w:t>Обязательно</w:t>
      </w:r>
      <w:r w:rsidR="001A3EBF">
        <w:rPr>
          <w:sz w:val="22"/>
        </w:rPr>
        <w:t xml:space="preserve"> уточнит</w:t>
      </w:r>
      <w:r>
        <w:rPr>
          <w:sz w:val="22"/>
        </w:rPr>
        <w:t>е</w:t>
      </w:r>
      <w:r w:rsidR="001A3EBF">
        <w:rPr>
          <w:sz w:val="22"/>
        </w:rPr>
        <w:t xml:space="preserve"> вопрос, если его смысл кажется Вам неочевидным</w:t>
      </w:r>
      <w:r w:rsidR="001A3EBF" w:rsidRPr="00FB4072">
        <w:rPr>
          <w:sz w:val="22"/>
        </w:rPr>
        <w:t>.</w:t>
      </w:r>
    </w:p>
    <w:p w:rsidR="001A3EBF" w:rsidRPr="00FB4072" w:rsidRDefault="001A3EBF" w:rsidP="001A3EBF">
      <w:pPr>
        <w:numPr>
          <w:ilvl w:val="0"/>
          <w:numId w:val="1"/>
        </w:numPr>
        <w:tabs>
          <w:tab w:val="clear" w:pos="1080"/>
        </w:tabs>
        <w:rPr>
          <w:sz w:val="22"/>
        </w:rPr>
      </w:pPr>
      <w:r>
        <w:rPr>
          <w:sz w:val="22"/>
        </w:rPr>
        <w:t>Используйте черновики – аккуратность ответов оценивается наравне с другими критериями.</w:t>
      </w:r>
    </w:p>
    <w:p w:rsidR="001A3EBF" w:rsidRDefault="001A3EBF" w:rsidP="001A3EBF">
      <w:pPr>
        <w:numPr>
          <w:ilvl w:val="0"/>
          <w:numId w:val="1"/>
        </w:numPr>
        <w:tabs>
          <w:tab w:val="clear" w:pos="1080"/>
        </w:tabs>
        <w:rPr>
          <w:sz w:val="22"/>
        </w:rPr>
      </w:pPr>
      <w:r>
        <w:rPr>
          <w:sz w:val="22"/>
        </w:rPr>
        <w:t>Не стесняйтесь ответить неправильно – неправильный ответ сам п</w:t>
      </w:r>
      <w:r w:rsidR="006633D1">
        <w:rPr>
          <w:sz w:val="22"/>
        </w:rPr>
        <w:t>о себе не ухудшает общую оценку, если Вы можете объяснить логику своего ответа.</w:t>
      </w:r>
    </w:p>
    <w:p w:rsidR="001F42BD" w:rsidRPr="00FB4072" w:rsidRDefault="007117D3" w:rsidP="001F42BD">
      <w:pPr>
        <w:numPr>
          <w:ilvl w:val="0"/>
          <w:numId w:val="1"/>
        </w:numPr>
        <w:tabs>
          <w:tab w:val="clear" w:pos="1080"/>
        </w:tabs>
        <w:rPr>
          <w:sz w:val="22"/>
        </w:rPr>
      </w:pPr>
      <w:r>
        <w:rPr>
          <w:sz w:val="22"/>
        </w:rPr>
        <w:t>Не тратьте время на вопросы, ответы на которые Вам трудно найти – отложите их напоследок</w:t>
      </w:r>
      <w:r w:rsidR="001F42BD" w:rsidRPr="00FB4072">
        <w:rPr>
          <w:sz w:val="22"/>
        </w:rPr>
        <w:t>.</w:t>
      </w:r>
    </w:p>
    <w:p w:rsidR="006633D1" w:rsidRPr="00FB4072" w:rsidRDefault="006633D1" w:rsidP="006633D1">
      <w:pPr>
        <w:numPr>
          <w:ilvl w:val="0"/>
          <w:numId w:val="1"/>
        </w:numPr>
        <w:tabs>
          <w:tab w:val="clear" w:pos="1080"/>
        </w:tabs>
        <w:rPr>
          <w:sz w:val="22"/>
        </w:rPr>
      </w:pPr>
      <w:r>
        <w:rPr>
          <w:sz w:val="22"/>
        </w:rPr>
        <w:t>Не пытайтесь угадать ответ.</w:t>
      </w:r>
    </w:p>
    <w:p w:rsidR="001F42BD" w:rsidRDefault="00CF48C1" w:rsidP="001F42BD">
      <w:pPr>
        <w:numPr>
          <w:ilvl w:val="0"/>
          <w:numId w:val="1"/>
        </w:numPr>
        <w:tabs>
          <w:tab w:val="clear" w:pos="1080"/>
        </w:tabs>
        <w:rPr>
          <w:sz w:val="22"/>
        </w:rPr>
      </w:pPr>
      <w:r>
        <w:rPr>
          <w:sz w:val="22"/>
        </w:rPr>
        <w:t>Если требуется, попросите дополнительное время на размышления.</w:t>
      </w:r>
    </w:p>
    <w:p w:rsidR="008D3297" w:rsidRPr="00F138D0" w:rsidRDefault="008D3297" w:rsidP="001F42BD">
      <w:pPr>
        <w:numPr>
          <w:ilvl w:val="0"/>
          <w:numId w:val="1"/>
        </w:numPr>
        <w:tabs>
          <w:tab w:val="clear" w:pos="1080"/>
        </w:tabs>
        <w:rPr>
          <w:sz w:val="22"/>
        </w:rPr>
      </w:pPr>
      <w:r>
        <w:rPr>
          <w:sz w:val="22"/>
        </w:rPr>
        <w:t>Программируя решение задачи имейте ввиду, что наряду с правильностью работы программы оценивается также и стиль кодирования</w:t>
      </w:r>
      <w:r w:rsidR="00007C07">
        <w:rPr>
          <w:sz w:val="22"/>
        </w:rPr>
        <w:t>.</w:t>
      </w:r>
    </w:p>
    <w:p w:rsidR="00993C67" w:rsidRPr="004A23C4" w:rsidRDefault="00883592" w:rsidP="00993C67">
      <w:pPr>
        <w:spacing w:before="1200" w:after="240"/>
        <w:ind w:firstLine="357"/>
        <w:rPr>
          <w:b/>
          <w:sz w:val="22"/>
        </w:rPr>
      </w:pPr>
      <w:r w:rsidRPr="004A23C4">
        <w:rPr>
          <w:b/>
          <w:sz w:val="22"/>
        </w:rPr>
        <w:t>А</w:t>
      </w:r>
      <w:r w:rsidR="00993C67" w:rsidRPr="004A23C4">
        <w:rPr>
          <w:b/>
          <w:sz w:val="22"/>
        </w:rPr>
        <w:t>нкета.</w:t>
      </w:r>
    </w:p>
    <w:p w:rsidR="00BA5B7D" w:rsidRPr="00873E64" w:rsidRDefault="00BA5B7D" w:rsidP="00855B74">
      <w:pPr>
        <w:spacing w:after="120"/>
        <w:ind w:firstLine="357"/>
        <w:rPr>
          <w:sz w:val="22"/>
        </w:rPr>
      </w:pPr>
      <w:r>
        <w:rPr>
          <w:sz w:val="22"/>
        </w:rPr>
        <w:t>Для заполнения нашей анкеты предлагается использовать следующую систему рейтингов</w:t>
      </w:r>
      <w:r w:rsidRPr="00BA5B7D">
        <w:rPr>
          <w:sz w:val="22"/>
        </w:rPr>
        <w:t>:</w:t>
      </w:r>
    </w:p>
    <w:p w:rsidR="00BA5B7D" w:rsidRPr="00160A5C" w:rsidRDefault="00BA5B7D" w:rsidP="00BA5B7D">
      <w:pPr>
        <w:ind w:left="1080" w:hanging="360"/>
        <w:rPr>
          <w:sz w:val="22"/>
          <w:szCs w:val="22"/>
        </w:rPr>
      </w:pPr>
      <w:r w:rsidRPr="00725714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5</w:t>
      </w:r>
      <w:r w:rsidRPr="00BA5B7D">
        <w:t xml:space="preserve"> –</w:t>
      </w:r>
      <w:r w:rsidR="00160A5C">
        <w:t xml:space="preserve"> </w:t>
      </w:r>
      <w:r w:rsidR="00160A5C" w:rsidRPr="00160A5C">
        <w:rPr>
          <w:sz w:val="22"/>
          <w:szCs w:val="22"/>
        </w:rPr>
        <w:t>Имею всесторонние</w:t>
      </w:r>
      <w:r w:rsidRPr="00160A5C">
        <w:rPr>
          <w:sz w:val="22"/>
          <w:szCs w:val="22"/>
        </w:rPr>
        <w:t xml:space="preserve"> знания и глубокий опыт использования для широкого спектра программных решений.</w:t>
      </w:r>
    </w:p>
    <w:p w:rsidR="00BA5B7D" w:rsidRPr="00160A5C" w:rsidRDefault="00BA5B7D" w:rsidP="00BA5B7D">
      <w:pPr>
        <w:ind w:left="1080" w:hanging="360"/>
        <w:rPr>
          <w:sz w:val="22"/>
        </w:rPr>
      </w:pPr>
      <w:r w:rsidRPr="00725714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4</w:t>
      </w:r>
      <w:r w:rsidRPr="00160A5C">
        <w:rPr>
          <w:sz w:val="22"/>
        </w:rPr>
        <w:t xml:space="preserve"> – </w:t>
      </w:r>
      <w:r w:rsidR="00160A5C">
        <w:rPr>
          <w:sz w:val="22"/>
        </w:rPr>
        <w:t>Имею с</w:t>
      </w:r>
      <w:r w:rsidRPr="00160A5C">
        <w:rPr>
          <w:sz w:val="22"/>
        </w:rPr>
        <w:t>олидные знания предмета и серьезный опыт использования в больших проектах.</w:t>
      </w:r>
    </w:p>
    <w:p w:rsidR="00BA5B7D" w:rsidRPr="00160A5C" w:rsidRDefault="00160A5C" w:rsidP="00BA5B7D">
      <w:pPr>
        <w:ind w:left="1080" w:hanging="360"/>
        <w:rPr>
          <w:sz w:val="20"/>
        </w:rPr>
      </w:pPr>
      <w:r w:rsidRPr="00725714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3</w:t>
      </w:r>
      <w:r w:rsidR="00BA5B7D" w:rsidRPr="00160A5C">
        <w:rPr>
          <w:sz w:val="22"/>
        </w:rPr>
        <w:t xml:space="preserve"> – </w:t>
      </w:r>
      <w:r>
        <w:rPr>
          <w:sz w:val="22"/>
        </w:rPr>
        <w:t>Имею о</w:t>
      </w:r>
      <w:r w:rsidR="00BA5B7D" w:rsidRPr="00160A5C">
        <w:rPr>
          <w:sz w:val="22"/>
        </w:rPr>
        <w:t>граниченный опыт использования в коммерческих проектах.</w:t>
      </w:r>
    </w:p>
    <w:p w:rsidR="009D1219" w:rsidRPr="00160A5C" w:rsidRDefault="00160A5C" w:rsidP="009D1219">
      <w:pPr>
        <w:ind w:left="1080" w:hanging="360"/>
        <w:rPr>
          <w:sz w:val="20"/>
        </w:rPr>
      </w:pPr>
      <w:r w:rsidRPr="00725714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2</w:t>
      </w:r>
      <w:r w:rsidR="009D1219" w:rsidRPr="00160A5C">
        <w:rPr>
          <w:sz w:val="22"/>
        </w:rPr>
        <w:t xml:space="preserve"> – </w:t>
      </w:r>
      <w:r w:rsidR="00A746E5">
        <w:rPr>
          <w:sz w:val="22"/>
        </w:rPr>
        <w:t xml:space="preserve">Исследовал </w:t>
      </w:r>
      <w:r w:rsidR="009D1219" w:rsidRPr="00160A5C">
        <w:rPr>
          <w:sz w:val="22"/>
        </w:rPr>
        <w:t>в собственных проектах.</w:t>
      </w:r>
    </w:p>
    <w:p w:rsidR="009D1219" w:rsidRDefault="00160A5C" w:rsidP="009D1219">
      <w:pPr>
        <w:ind w:left="1080" w:hanging="360"/>
        <w:rPr>
          <w:sz w:val="22"/>
        </w:rPr>
      </w:pPr>
      <w:r w:rsidRPr="00725714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1</w:t>
      </w:r>
      <w:r w:rsidR="009D1219" w:rsidRPr="00160A5C">
        <w:rPr>
          <w:sz w:val="22"/>
        </w:rPr>
        <w:t xml:space="preserve"> –</w:t>
      </w:r>
      <w:r w:rsidRPr="00160A5C">
        <w:rPr>
          <w:sz w:val="22"/>
        </w:rPr>
        <w:t xml:space="preserve"> </w:t>
      </w:r>
      <w:r>
        <w:rPr>
          <w:sz w:val="22"/>
        </w:rPr>
        <w:t>Знаком по пуб</w:t>
      </w:r>
      <w:r w:rsidR="00EC7240">
        <w:rPr>
          <w:sz w:val="22"/>
        </w:rPr>
        <w:t>л</w:t>
      </w:r>
      <w:r>
        <w:rPr>
          <w:sz w:val="22"/>
        </w:rPr>
        <w:t>икациям</w:t>
      </w:r>
      <w:r w:rsidR="00BF7B26">
        <w:rPr>
          <w:sz w:val="22"/>
        </w:rPr>
        <w:t xml:space="preserve">, </w:t>
      </w:r>
      <w:r w:rsidR="00BB65D8">
        <w:rPr>
          <w:sz w:val="22"/>
        </w:rPr>
        <w:t xml:space="preserve">но не имел </w:t>
      </w:r>
      <w:r w:rsidRPr="00160A5C">
        <w:rPr>
          <w:sz w:val="22"/>
        </w:rPr>
        <w:t>практики использования</w:t>
      </w:r>
      <w:r w:rsidR="00BB65D8">
        <w:rPr>
          <w:sz w:val="22"/>
        </w:rPr>
        <w:t>.</w:t>
      </w:r>
    </w:p>
    <w:p w:rsidR="00BB65D8" w:rsidRDefault="00BB65D8" w:rsidP="00BB65D8">
      <w:pPr>
        <w:ind w:left="1080" w:hanging="360"/>
        <w:rPr>
          <w:sz w:val="22"/>
        </w:rPr>
      </w:pPr>
      <w:r w:rsidRPr="00725714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0</w:t>
      </w:r>
      <w:r w:rsidRPr="00160A5C">
        <w:rPr>
          <w:sz w:val="22"/>
        </w:rPr>
        <w:t xml:space="preserve"> – </w:t>
      </w:r>
      <w:r>
        <w:rPr>
          <w:sz w:val="22"/>
        </w:rPr>
        <w:t>Не располагаю какой-либо значимой информацией.</w:t>
      </w:r>
    </w:p>
    <w:p w:rsidR="003F3471" w:rsidRPr="00855B74" w:rsidRDefault="00283790" w:rsidP="005F5AD2">
      <w:pPr>
        <w:spacing w:before="120" w:after="120"/>
        <w:ind w:firstLine="357"/>
        <w:rPr>
          <w:b/>
          <w:bCs/>
          <w:szCs w:val="22"/>
        </w:rPr>
      </w:pPr>
      <w:r>
        <w:rPr>
          <w:b/>
          <w:bCs/>
          <w:sz w:val="22"/>
          <w:szCs w:val="22"/>
        </w:rPr>
        <w:br w:type="page"/>
      </w:r>
      <w:r w:rsidR="00926DBB" w:rsidRPr="005F5AD2">
        <w:rPr>
          <w:sz w:val="22"/>
          <w:szCs w:val="20"/>
        </w:rPr>
        <w:lastRenderedPageBreak/>
        <w:t>Укажите в графе “</w:t>
      </w:r>
      <w:r w:rsidR="00577F89">
        <w:rPr>
          <w:sz w:val="22"/>
          <w:szCs w:val="20"/>
        </w:rPr>
        <w:t>Опыт</w:t>
      </w:r>
      <w:r w:rsidR="00926DBB" w:rsidRPr="005F5AD2">
        <w:rPr>
          <w:sz w:val="22"/>
          <w:szCs w:val="20"/>
        </w:rPr>
        <w:t xml:space="preserve">” </w:t>
      </w:r>
      <w:r w:rsidR="00D962B1">
        <w:rPr>
          <w:sz w:val="22"/>
          <w:szCs w:val="20"/>
        </w:rPr>
        <w:t xml:space="preserve">сколько лет Вы использовали </w:t>
      </w:r>
      <w:r w:rsidR="00855B74">
        <w:rPr>
          <w:sz w:val="22"/>
          <w:szCs w:val="20"/>
        </w:rPr>
        <w:t>технологи</w:t>
      </w:r>
      <w:r w:rsidR="00D962B1">
        <w:rPr>
          <w:sz w:val="22"/>
          <w:szCs w:val="20"/>
        </w:rPr>
        <w:t>ю</w:t>
      </w:r>
      <w:r w:rsidR="00855B74">
        <w:rPr>
          <w:sz w:val="22"/>
          <w:szCs w:val="20"/>
        </w:rPr>
        <w:t xml:space="preserve"> или инструмент, если рейтинг знани</w:t>
      </w:r>
      <w:r w:rsidR="00577F89">
        <w:rPr>
          <w:sz w:val="22"/>
          <w:szCs w:val="20"/>
        </w:rPr>
        <w:t>й</w:t>
      </w:r>
      <w:r w:rsidR="00855B74">
        <w:rPr>
          <w:sz w:val="22"/>
          <w:szCs w:val="20"/>
        </w:rPr>
        <w:t xml:space="preserve"> по этой позиции не ниже 3-х баллов. </w:t>
      </w:r>
      <w:r w:rsidR="005F5AD2" w:rsidRPr="005F5AD2">
        <w:rPr>
          <w:sz w:val="22"/>
          <w:szCs w:val="20"/>
        </w:rPr>
        <w:t>На</w:t>
      </w:r>
      <w:r w:rsidR="005F5AD2" w:rsidRPr="00855B74">
        <w:rPr>
          <w:sz w:val="22"/>
          <w:szCs w:val="20"/>
        </w:rPr>
        <w:t xml:space="preserve"> </w:t>
      </w:r>
      <w:r w:rsidR="005F5AD2" w:rsidRPr="005F5AD2">
        <w:rPr>
          <w:sz w:val="22"/>
          <w:szCs w:val="20"/>
        </w:rPr>
        <w:t>свободных</w:t>
      </w:r>
      <w:r w:rsidR="005F5AD2" w:rsidRPr="00855B74">
        <w:rPr>
          <w:sz w:val="22"/>
          <w:szCs w:val="20"/>
        </w:rPr>
        <w:t xml:space="preserve"> </w:t>
      </w:r>
      <w:r w:rsidR="005F5AD2" w:rsidRPr="005F5AD2">
        <w:rPr>
          <w:sz w:val="22"/>
          <w:szCs w:val="20"/>
        </w:rPr>
        <w:t>строчках</w:t>
      </w:r>
      <w:r w:rsidR="005F5AD2" w:rsidRPr="00855B74">
        <w:rPr>
          <w:sz w:val="22"/>
          <w:szCs w:val="20"/>
        </w:rPr>
        <w:t xml:space="preserve"> </w:t>
      </w:r>
      <w:r w:rsidR="005F5AD2" w:rsidRPr="005F5AD2">
        <w:rPr>
          <w:sz w:val="22"/>
          <w:szCs w:val="20"/>
        </w:rPr>
        <w:t>можно</w:t>
      </w:r>
      <w:r w:rsidR="005F5AD2" w:rsidRPr="00855B74">
        <w:rPr>
          <w:sz w:val="22"/>
          <w:szCs w:val="20"/>
        </w:rPr>
        <w:t xml:space="preserve"> </w:t>
      </w:r>
      <w:r w:rsidR="005F5AD2" w:rsidRPr="005F5AD2">
        <w:rPr>
          <w:sz w:val="22"/>
          <w:szCs w:val="20"/>
        </w:rPr>
        <w:t>указать</w:t>
      </w:r>
      <w:r w:rsidR="005F5AD2" w:rsidRPr="00855B74">
        <w:rPr>
          <w:sz w:val="22"/>
          <w:szCs w:val="20"/>
        </w:rPr>
        <w:t xml:space="preserve"> </w:t>
      </w:r>
      <w:r w:rsidR="005F5AD2" w:rsidRPr="005F5AD2">
        <w:rPr>
          <w:sz w:val="22"/>
          <w:szCs w:val="20"/>
        </w:rPr>
        <w:t>дополнительную</w:t>
      </w:r>
      <w:r w:rsidR="005F5AD2" w:rsidRPr="00855B74">
        <w:rPr>
          <w:sz w:val="22"/>
          <w:szCs w:val="20"/>
        </w:rPr>
        <w:t xml:space="preserve"> </w:t>
      </w:r>
      <w:r w:rsidR="005F5AD2" w:rsidRPr="005F5AD2">
        <w:rPr>
          <w:sz w:val="22"/>
          <w:szCs w:val="20"/>
        </w:rPr>
        <w:t>информацию</w:t>
      </w:r>
      <w:r w:rsidR="003F3471" w:rsidRPr="00855B74">
        <w:rPr>
          <w:sz w:val="22"/>
          <w:szCs w:val="20"/>
        </w:rPr>
        <w:t>: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45"/>
        <w:gridCol w:w="1174"/>
        <w:gridCol w:w="1172"/>
      </w:tblGrid>
      <w:tr w:rsidR="003F3471" w:rsidRPr="00AA50BE">
        <w:tc>
          <w:tcPr>
            <w:tcW w:w="5845" w:type="dxa"/>
            <w:tcBorders>
              <w:left w:val="nil"/>
              <w:right w:val="dotted" w:sz="4" w:space="0" w:color="auto"/>
            </w:tcBorders>
            <w:shd w:val="clear" w:color="auto" w:fill="C0C0C0"/>
            <w:vAlign w:val="center"/>
          </w:tcPr>
          <w:p w:rsidR="003F3471" w:rsidRPr="00AA50BE" w:rsidRDefault="00577F89" w:rsidP="003F3471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Инструменты, технологии и платформы</w:t>
            </w:r>
          </w:p>
        </w:tc>
        <w:tc>
          <w:tcPr>
            <w:tcW w:w="1174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C0C0C0"/>
            <w:vAlign w:val="center"/>
          </w:tcPr>
          <w:p w:rsidR="003F3471" w:rsidRPr="000863F2" w:rsidRDefault="00577F89" w:rsidP="003F3471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Рейтинг</w:t>
            </w:r>
          </w:p>
        </w:tc>
        <w:tc>
          <w:tcPr>
            <w:tcW w:w="1172" w:type="dxa"/>
            <w:tcBorders>
              <w:left w:val="dotted" w:sz="4" w:space="0" w:color="auto"/>
              <w:right w:val="nil"/>
            </w:tcBorders>
            <w:shd w:val="clear" w:color="auto" w:fill="C0C0C0"/>
          </w:tcPr>
          <w:p w:rsidR="003F3471" w:rsidRPr="000863F2" w:rsidRDefault="00577F89" w:rsidP="003F3471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пыт</w:t>
            </w:r>
          </w:p>
        </w:tc>
      </w:tr>
      <w:tr w:rsidR="003F3471" w:rsidRPr="00293582">
        <w:tc>
          <w:tcPr>
            <w:tcW w:w="5845" w:type="dxa"/>
            <w:tcBorders>
              <w:left w:val="nil"/>
              <w:bottom w:val="single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</w:p>
        </w:tc>
        <w:tc>
          <w:tcPr>
            <w:tcW w:w="1174" w:type="dxa"/>
            <w:tcBorders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single" w:sz="4" w:space="0" w:color="auto"/>
              <w:right w:val="nil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715DE3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E0E0E0"/>
          </w:tcPr>
          <w:p w:rsidR="003F3471" w:rsidRPr="003F3471" w:rsidRDefault="003F3471" w:rsidP="003F3471">
            <w:pPr>
              <w:rPr>
                <w:b/>
                <w:sz w:val="20"/>
                <w:szCs w:val="20"/>
                <w:lang w:val="en-US"/>
              </w:rPr>
            </w:pPr>
            <w:r w:rsidRPr="003F3471">
              <w:rPr>
                <w:sz w:val="20"/>
                <w:szCs w:val="20"/>
                <w:lang w:val="en-US"/>
              </w:rPr>
              <w:t>OS infrastructure and services PROGRAMMING</w:t>
            </w:r>
          </w:p>
        </w:tc>
      </w:tr>
      <w:tr w:rsidR="003F3471" w:rsidRPr="00293582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3F3471">
              <w:rPr>
                <w:sz w:val="20"/>
                <w:szCs w:val="20"/>
                <w:lang w:val="en-US"/>
              </w:rPr>
              <w:tab/>
            </w:r>
            <w:r w:rsidRPr="00293582">
              <w:rPr>
                <w:sz w:val="20"/>
                <w:szCs w:val="20"/>
              </w:rPr>
              <w:t>Windows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DE2484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DE2484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UNIX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7804EB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DE2484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7804EB" w:rsidRDefault="003F3471" w:rsidP="00D570B1">
            <w:pPr>
              <w:rPr>
                <w:i/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ab/>
            </w:r>
            <w:r w:rsidRPr="00B27525">
              <w:rPr>
                <w:i/>
                <w:sz w:val="20"/>
                <w:szCs w:val="20"/>
              </w:rPr>
              <w:t>Other: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7804EB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7804EB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873B33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rPr>
                <w:sz w:val="8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</w:tr>
      <w:tr w:rsidR="00B80A5E" w:rsidRPr="00293582" w:rsidTr="003542A4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E0E0E0"/>
          </w:tcPr>
          <w:p w:rsidR="00B80A5E" w:rsidRPr="00AA50BE" w:rsidRDefault="00B80A5E" w:rsidP="003542A4">
            <w:pPr>
              <w:rPr>
                <w:b/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>MS .NET</w:t>
            </w:r>
          </w:p>
        </w:tc>
      </w:tr>
      <w:tr w:rsidR="00B80A5E" w:rsidRPr="00293582" w:rsidTr="003542A4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293582" w:rsidRDefault="00B80A5E" w:rsidP="003542A4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C#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7804EB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7804EB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B80A5E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293582" w:rsidRDefault="00B80A5E" w:rsidP="003542A4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VB.NET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7804EB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7804EB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B80A5E" w:rsidRPr="00715DE3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3F3471" w:rsidRDefault="00B80A5E" w:rsidP="003542A4">
            <w:pPr>
              <w:rPr>
                <w:sz w:val="20"/>
                <w:szCs w:val="20"/>
                <w:lang w:val="en-US"/>
              </w:rPr>
            </w:pPr>
            <w:r w:rsidRPr="003F3471">
              <w:rPr>
                <w:sz w:val="20"/>
                <w:szCs w:val="20"/>
                <w:lang w:val="en-US"/>
              </w:rPr>
              <w:tab/>
              <w:t xml:space="preserve">Web services – </w:t>
            </w:r>
            <w:r>
              <w:rPr>
                <w:sz w:val="20"/>
                <w:szCs w:val="20"/>
                <w:lang w:val="en-US"/>
              </w:rPr>
              <w:t xml:space="preserve">WCF, </w:t>
            </w:r>
            <w:r w:rsidRPr="003F3471">
              <w:rPr>
                <w:sz w:val="20"/>
                <w:szCs w:val="20"/>
                <w:lang w:val="en-US"/>
              </w:rPr>
              <w:t>SOAP, WSDL, etc.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873E64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873E64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B80A5E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B80A5E" w:rsidRDefault="00B80A5E" w:rsidP="003542A4">
            <w:pPr>
              <w:rPr>
                <w:i/>
                <w:sz w:val="20"/>
                <w:szCs w:val="20"/>
                <w:lang w:val="en-US"/>
              </w:rPr>
            </w:pPr>
            <w:r w:rsidRPr="007804EB">
              <w:rPr>
                <w:sz w:val="20"/>
                <w:szCs w:val="20"/>
                <w:lang w:val="en-US"/>
              </w:rPr>
              <w:tab/>
            </w:r>
            <w:r>
              <w:rPr>
                <w:sz w:val="20"/>
                <w:szCs w:val="20"/>
                <w:lang w:val="en-US"/>
              </w:rPr>
              <w:t>Windows PowerShell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B80A5E" w:rsidRDefault="00B80A5E" w:rsidP="00B80A5E">
            <w:pPr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8D1B10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B80A5E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B27525" w:rsidRDefault="00B80A5E" w:rsidP="003542A4">
            <w:pPr>
              <w:rPr>
                <w:i/>
                <w:sz w:val="20"/>
                <w:szCs w:val="20"/>
              </w:rPr>
            </w:pPr>
            <w:r w:rsidRPr="003F3471">
              <w:rPr>
                <w:i/>
                <w:sz w:val="20"/>
                <w:szCs w:val="20"/>
                <w:lang w:val="en-US"/>
              </w:rPr>
              <w:tab/>
            </w:r>
            <w:r w:rsidRPr="00B27525">
              <w:rPr>
                <w:i/>
                <w:sz w:val="20"/>
                <w:szCs w:val="20"/>
              </w:rPr>
              <w:t>Other: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AA50BE" w:rsidRDefault="00B80A5E" w:rsidP="003542A4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AA50BE" w:rsidRDefault="00B80A5E" w:rsidP="003542A4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B80A5E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B80A5E" w:rsidRPr="00873B33" w:rsidRDefault="00B80A5E" w:rsidP="003542A4">
            <w:pPr>
              <w:rPr>
                <w:sz w:val="8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B80A5E" w:rsidRPr="00873B33" w:rsidRDefault="00B80A5E" w:rsidP="003542A4">
            <w:pPr>
              <w:jc w:val="center"/>
              <w:rPr>
                <w:b/>
                <w:sz w:val="8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B80A5E" w:rsidRPr="00873B33" w:rsidRDefault="00B80A5E" w:rsidP="003542A4">
            <w:pPr>
              <w:jc w:val="center"/>
              <w:rPr>
                <w:b/>
                <w:sz w:val="8"/>
                <w:szCs w:val="20"/>
              </w:rPr>
            </w:pPr>
          </w:p>
        </w:tc>
      </w:tr>
      <w:tr w:rsidR="003F3471" w:rsidRPr="00293582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D9D9D9"/>
          </w:tcPr>
          <w:p w:rsidR="003F3471" w:rsidRPr="00AA50BE" w:rsidRDefault="003F3471" w:rsidP="003F3471">
            <w:pPr>
              <w:rPr>
                <w:b/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>Databases</w:t>
            </w:r>
          </w:p>
        </w:tc>
      </w:tr>
      <w:tr w:rsidR="003F3471" w:rsidRPr="00293582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MS SQL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Oracle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B27525" w:rsidRDefault="003F3471" w:rsidP="003F3471">
            <w:pPr>
              <w:rPr>
                <w:i/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</w:r>
            <w:r w:rsidRPr="00B27525">
              <w:rPr>
                <w:i/>
                <w:sz w:val="20"/>
                <w:szCs w:val="20"/>
              </w:rPr>
              <w:t>Other: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rPr>
                <w:sz w:val="8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</w:tr>
      <w:tr w:rsidR="003F3471" w:rsidRPr="00293582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E0E0E0"/>
          </w:tcPr>
          <w:p w:rsidR="003F3471" w:rsidRPr="00AA50BE" w:rsidRDefault="003F3471" w:rsidP="003F3471">
            <w:pPr>
              <w:rPr>
                <w:b/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>MS VC++</w:t>
            </w:r>
          </w:p>
        </w:tc>
      </w:tr>
      <w:tr w:rsidR="003F3471" w:rsidRPr="00293582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ATL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STL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M</w:t>
            </w:r>
            <w:r>
              <w:rPr>
                <w:sz w:val="20"/>
                <w:szCs w:val="20"/>
              </w:rPr>
              <w:t>F</w:t>
            </w:r>
            <w:r w:rsidRPr="00293582">
              <w:rPr>
                <w:sz w:val="20"/>
                <w:szCs w:val="20"/>
              </w:rPr>
              <w:t>C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Win32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AA50BE" w:rsidRDefault="003F3471" w:rsidP="003F3471">
            <w:pPr>
              <w:rPr>
                <w:sz w:val="20"/>
                <w:szCs w:val="20"/>
              </w:rPr>
            </w:pPr>
            <w:r w:rsidRPr="00A042AA">
              <w:rPr>
                <w:i/>
                <w:sz w:val="20"/>
                <w:szCs w:val="20"/>
              </w:rPr>
              <w:tab/>
              <w:t>Other: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rPr>
                <w:sz w:val="8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</w:tr>
      <w:tr w:rsidR="00D85E4B" w:rsidRPr="00293582" w:rsidTr="003542A4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E0E0E0"/>
          </w:tcPr>
          <w:p w:rsidR="00D85E4B" w:rsidRPr="00AA50BE" w:rsidRDefault="00D85E4B" w:rsidP="003542A4">
            <w:pPr>
              <w:rPr>
                <w:b/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>Web applications</w:t>
            </w:r>
          </w:p>
        </w:tc>
      </w:tr>
      <w:tr w:rsidR="00D85E4B" w:rsidRPr="00293582" w:rsidTr="003542A4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D85E4B" w:rsidRPr="00293582" w:rsidRDefault="00D85E4B" w:rsidP="003542A4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  <w:lang w:val="en-US"/>
              </w:rPr>
              <w:t>(D)</w:t>
            </w:r>
            <w:r w:rsidRPr="00293582">
              <w:rPr>
                <w:sz w:val="20"/>
                <w:szCs w:val="20"/>
              </w:rPr>
              <w:t>HTML</w:t>
            </w:r>
            <w:r>
              <w:rPr>
                <w:sz w:val="20"/>
                <w:szCs w:val="20"/>
              </w:rPr>
              <w:t xml:space="preserve"> / CSS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D85E4B" w:rsidRPr="008D1B10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D85E4B" w:rsidRPr="008D1B10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D85E4B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D85E4B" w:rsidRPr="00D85E4B" w:rsidRDefault="00D85E4B" w:rsidP="003542A4">
            <w:pPr>
              <w:rPr>
                <w:sz w:val="20"/>
                <w:szCs w:val="20"/>
                <w:lang w:val="en-US"/>
              </w:rPr>
            </w:pPr>
            <w:r w:rsidRPr="00293582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J</w:t>
            </w:r>
            <w:r>
              <w:rPr>
                <w:sz w:val="20"/>
                <w:szCs w:val="20"/>
                <w:lang w:val="en-US"/>
              </w:rPr>
              <w:t>avaS</w:t>
            </w:r>
            <w:r>
              <w:rPr>
                <w:sz w:val="20"/>
                <w:szCs w:val="20"/>
              </w:rPr>
              <w:t>cript</w:t>
            </w:r>
            <w:r>
              <w:rPr>
                <w:sz w:val="20"/>
                <w:szCs w:val="20"/>
                <w:lang w:val="en-US"/>
              </w:rPr>
              <w:t>/JSON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D85E4B" w:rsidRPr="008D1B10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D85E4B" w:rsidRPr="008D1B10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D85E4B" w:rsidRPr="00B80A5E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D85E4B" w:rsidRPr="00B80A5E" w:rsidRDefault="00D85E4B" w:rsidP="003542A4">
            <w:pPr>
              <w:rPr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ab/>
              <w:t>ASP</w:t>
            </w:r>
            <w:r>
              <w:rPr>
                <w:sz w:val="20"/>
                <w:szCs w:val="20"/>
                <w:lang w:val="en-US"/>
              </w:rPr>
              <w:t>.Net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D85E4B" w:rsidRPr="00B80A5E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D85E4B" w:rsidRPr="00B80A5E" w:rsidRDefault="00D85E4B" w:rsidP="003542A4">
            <w:pPr>
              <w:rPr>
                <w:i/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ab/>
            </w:r>
            <w:r>
              <w:rPr>
                <w:sz w:val="20"/>
                <w:szCs w:val="20"/>
                <w:lang w:val="en-US"/>
              </w:rPr>
              <w:t xml:space="preserve">ASP.Net </w:t>
            </w:r>
            <w:r w:rsidRPr="00B80A5E">
              <w:rPr>
                <w:sz w:val="20"/>
                <w:szCs w:val="20"/>
                <w:lang w:val="en-US"/>
              </w:rPr>
              <w:t>MVC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D85E4B" w:rsidRPr="00B80A5E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D85E4B" w:rsidRPr="00B80A5E" w:rsidRDefault="00D85E4B" w:rsidP="003542A4">
            <w:pPr>
              <w:rPr>
                <w:i/>
                <w:sz w:val="20"/>
                <w:szCs w:val="20"/>
                <w:lang w:val="en-US"/>
              </w:rPr>
            </w:pPr>
            <w:r w:rsidRPr="00B80A5E">
              <w:rPr>
                <w:i/>
                <w:sz w:val="20"/>
                <w:szCs w:val="20"/>
                <w:lang w:val="en-US"/>
              </w:rPr>
              <w:tab/>
              <w:t>Other: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D85E4B" w:rsidRPr="00B80A5E" w:rsidTr="003542A4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D85E4B" w:rsidRPr="00B80A5E" w:rsidRDefault="00D85E4B" w:rsidP="003542A4">
            <w:pPr>
              <w:rPr>
                <w:i/>
                <w:sz w:val="8"/>
                <w:szCs w:val="20"/>
                <w:lang w:val="en-US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8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D85E4B" w:rsidRPr="00B80A5E" w:rsidRDefault="00D85E4B" w:rsidP="003542A4">
            <w:pPr>
              <w:jc w:val="center"/>
              <w:rPr>
                <w:b/>
                <w:sz w:val="8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E0E0E0"/>
          </w:tcPr>
          <w:p w:rsidR="003F3471" w:rsidRPr="00AA50BE" w:rsidRDefault="003F3471" w:rsidP="003F3471">
            <w:pPr>
              <w:rPr>
                <w:b/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>XML</w:t>
            </w:r>
          </w:p>
        </w:tc>
      </w:tr>
      <w:tr w:rsidR="003F3471" w:rsidRPr="00293582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XML itself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DTD</w:t>
            </w:r>
            <w:r>
              <w:rPr>
                <w:sz w:val="20"/>
                <w:szCs w:val="20"/>
              </w:rPr>
              <w:t xml:space="preserve"> or XML Schemes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XSL</w:t>
            </w:r>
            <w:r>
              <w:rPr>
                <w:sz w:val="20"/>
                <w:szCs w:val="20"/>
              </w:rPr>
              <w:t xml:space="preserve"> </w:t>
            </w:r>
            <w:r w:rsidRPr="00293582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 xml:space="preserve"> </w:t>
            </w:r>
            <w:r w:rsidRPr="00293582">
              <w:rPr>
                <w:sz w:val="20"/>
                <w:szCs w:val="20"/>
              </w:rPr>
              <w:t>XSLT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B27525" w:rsidRDefault="003F3471" w:rsidP="003F3471">
            <w:pPr>
              <w:rPr>
                <w:i/>
                <w:sz w:val="20"/>
                <w:szCs w:val="20"/>
              </w:rPr>
            </w:pPr>
            <w:r w:rsidRPr="00B27525">
              <w:rPr>
                <w:i/>
                <w:sz w:val="20"/>
                <w:szCs w:val="20"/>
              </w:rPr>
              <w:tab/>
              <w:t>Other: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rPr>
                <w:sz w:val="8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</w:tr>
      <w:tr w:rsidR="003F3471" w:rsidRPr="00293582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E0E0E0"/>
          </w:tcPr>
          <w:p w:rsidR="003F3471" w:rsidRPr="00AA50BE" w:rsidRDefault="003F3471" w:rsidP="003F3471">
            <w:pPr>
              <w:rPr>
                <w:b/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>Internet</w:t>
            </w:r>
            <w:r>
              <w:rPr>
                <w:sz w:val="20"/>
                <w:szCs w:val="20"/>
              </w:rPr>
              <w:t xml:space="preserve"> protocols </w:t>
            </w:r>
            <w:r w:rsidRPr="00B80A5E">
              <w:rPr>
                <w:sz w:val="20"/>
                <w:szCs w:val="20"/>
              </w:rPr>
              <w:t>PROGRAMMING</w:t>
            </w:r>
          </w:p>
        </w:tc>
      </w:tr>
      <w:tr w:rsidR="003F3471" w:rsidRPr="00715DE3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3F3471" w:rsidRDefault="003F3471" w:rsidP="003F3471">
            <w:pPr>
              <w:rPr>
                <w:sz w:val="20"/>
                <w:szCs w:val="20"/>
                <w:lang w:val="en-US"/>
              </w:rPr>
            </w:pPr>
            <w:r w:rsidRPr="003F3471">
              <w:rPr>
                <w:sz w:val="20"/>
                <w:szCs w:val="20"/>
                <w:lang w:val="en-US"/>
              </w:rPr>
              <w:tab/>
              <w:t>TCP/IP (WinSock, for example)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73E64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3F3471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3F3471">
              <w:rPr>
                <w:sz w:val="20"/>
                <w:szCs w:val="20"/>
                <w:lang w:val="en-US"/>
              </w:rPr>
              <w:tab/>
            </w:r>
            <w:r w:rsidRPr="00293582">
              <w:rPr>
                <w:sz w:val="20"/>
                <w:szCs w:val="20"/>
              </w:rPr>
              <w:t>HTTP</w:t>
            </w:r>
            <w:r>
              <w:rPr>
                <w:sz w:val="20"/>
                <w:szCs w:val="20"/>
              </w:rPr>
              <w:t xml:space="preserve"> /</w:t>
            </w:r>
            <w:r w:rsidRPr="00293582">
              <w:rPr>
                <w:sz w:val="20"/>
                <w:szCs w:val="20"/>
              </w:rPr>
              <w:t xml:space="preserve"> HTTPS</w:t>
            </w:r>
            <w:r>
              <w:rPr>
                <w:sz w:val="20"/>
                <w:szCs w:val="20"/>
              </w:rPr>
              <w:t xml:space="preserve"> / SSL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 w:rsidTr="00AD7D19">
        <w:trPr>
          <w:trHeight w:val="50"/>
        </w:trPr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293582" w:rsidRDefault="003F3471" w:rsidP="003F3471">
            <w:pPr>
              <w:rPr>
                <w:sz w:val="20"/>
                <w:szCs w:val="20"/>
              </w:rPr>
            </w:pPr>
            <w:r w:rsidRPr="00293582">
              <w:rPr>
                <w:sz w:val="20"/>
                <w:szCs w:val="20"/>
              </w:rPr>
              <w:tab/>
              <w:t>SMTP/POP3/IMAP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3D2DC9" w:rsidRDefault="003F3471" w:rsidP="003F3471">
            <w:pPr>
              <w:rPr>
                <w:i/>
                <w:sz w:val="20"/>
                <w:szCs w:val="20"/>
              </w:rPr>
            </w:pPr>
            <w:r w:rsidRPr="003D2DC9">
              <w:rPr>
                <w:i/>
                <w:sz w:val="20"/>
                <w:szCs w:val="20"/>
              </w:rPr>
              <w:tab/>
              <w:t>Other: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AA50BE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293582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rPr>
                <w:sz w:val="8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3F3471" w:rsidRPr="00873B33" w:rsidRDefault="003F3471" w:rsidP="003F3471">
            <w:pPr>
              <w:jc w:val="center"/>
              <w:rPr>
                <w:b/>
                <w:sz w:val="8"/>
                <w:szCs w:val="20"/>
              </w:rPr>
            </w:pPr>
          </w:p>
        </w:tc>
      </w:tr>
      <w:tr w:rsidR="003F3471" w:rsidRPr="00B80A5E">
        <w:tc>
          <w:tcPr>
            <w:tcW w:w="8191" w:type="dxa"/>
            <w:gridSpan w:val="3"/>
            <w:tcBorders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:rsidR="003F3471" w:rsidRPr="00B80A5E" w:rsidRDefault="003F3471" w:rsidP="003F3471">
            <w:pPr>
              <w:rPr>
                <w:b/>
                <w:sz w:val="20"/>
                <w:szCs w:val="20"/>
                <w:lang w:val="en-US"/>
              </w:rPr>
            </w:pPr>
            <w:bookmarkStart w:id="0" w:name="OLE_LINK1"/>
            <w:r w:rsidRPr="00B80A5E">
              <w:rPr>
                <w:sz w:val="20"/>
                <w:szCs w:val="20"/>
                <w:lang w:val="en-US"/>
              </w:rPr>
              <w:t>JAVA</w:t>
            </w:r>
          </w:p>
        </w:tc>
      </w:tr>
      <w:tr w:rsidR="003F3471" w:rsidRPr="00B80A5E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rPr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ab/>
              <w:t>Java 2.0 itself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B80A5E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rPr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ab/>
              <w:t>J2E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B80A5E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rPr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ab/>
              <w:t>JSP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bookmarkEnd w:id="0"/>
      <w:tr w:rsidR="003F3471" w:rsidRPr="00B80A5E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rPr>
                <w:i/>
                <w:sz w:val="20"/>
                <w:szCs w:val="20"/>
                <w:lang w:val="en-US"/>
              </w:rPr>
            </w:pPr>
            <w:r w:rsidRPr="00B80A5E">
              <w:rPr>
                <w:i/>
                <w:sz w:val="20"/>
                <w:szCs w:val="20"/>
                <w:lang w:val="en-US"/>
              </w:rPr>
              <w:tab/>
              <w:t xml:space="preserve">Other: 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B80A5E">
        <w:tc>
          <w:tcPr>
            <w:tcW w:w="5845" w:type="dxa"/>
            <w:tcBorders>
              <w:top w:val="dotted" w:sz="4" w:space="0" w:color="auto"/>
              <w:left w:val="nil"/>
              <w:bottom w:val="single" w:sz="6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rPr>
                <w:i/>
                <w:sz w:val="8"/>
                <w:szCs w:val="20"/>
                <w:lang w:val="en-US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8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nil"/>
            </w:tcBorders>
          </w:tcPr>
          <w:p w:rsidR="003F3471" w:rsidRPr="00B80A5E" w:rsidRDefault="003F3471" w:rsidP="003F3471">
            <w:pPr>
              <w:jc w:val="center"/>
              <w:rPr>
                <w:b/>
                <w:sz w:val="8"/>
                <w:szCs w:val="20"/>
                <w:lang w:val="en-US"/>
              </w:rPr>
            </w:pPr>
          </w:p>
        </w:tc>
      </w:tr>
      <w:tr w:rsidR="00B80A5E" w:rsidRPr="00B80A5E" w:rsidTr="003542A4">
        <w:tc>
          <w:tcPr>
            <w:tcW w:w="8191" w:type="dxa"/>
            <w:gridSpan w:val="3"/>
            <w:tcBorders>
              <w:left w:val="nil"/>
              <w:right w:val="nil"/>
            </w:tcBorders>
            <w:shd w:val="clear" w:color="auto" w:fill="E0E0E0"/>
          </w:tcPr>
          <w:p w:rsidR="00B80A5E" w:rsidRPr="00B80A5E" w:rsidRDefault="00B80A5E" w:rsidP="003542A4">
            <w:pPr>
              <w:rPr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>MS VisualBasic</w:t>
            </w:r>
          </w:p>
        </w:tc>
      </w:tr>
      <w:tr w:rsidR="00B80A5E" w:rsidRPr="00B80A5E" w:rsidTr="003542A4">
        <w:tc>
          <w:tcPr>
            <w:tcW w:w="5845" w:type="dxa"/>
            <w:tcBorders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B80A5E" w:rsidRDefault="00B80A5E" w:rsidP="003542A4">
            <w:pPr>
              <w:rPr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ab/>
              <w:t>VB itself</w:t>
            </w:r>
          </w:p>
        </w:tc>
        <w:tc>
          <w:tcPr>
            <w:tcW w:w="1174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B80A5E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B80A5E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B80A5E" w:rsidRPr="00B80A5E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B80A5E" w:rsidRDefault="00B80A5E" w:rsidP="003542A4">
            <w:pPr>
              <w:rPr>
                <w:sz w:val="20"/>
                <w:szCs w:val="20"/>
                <w:lang w:val="en-US"/>
              </w:rPr>
            </w:pPr>
            <w:r w:rsidRPr="00B80A5E">
              <w:rPr>
                <w:sz w:val="20"/>
                <w:szCs w:val="20"/>
                <w:lang w:val="en-US"/>
              </w:rPr>
              <w:tab/>
              <w:t>COM/DCOM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B80A5E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B80A5E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B80A5E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293582" w:rsidRDefault="00B80A5E" w:rsidP="003542A4">
            <w:pPr>
              <w:rPr>
                <w:sz w:val="20"/>
                <w:szCs w:val="20"/>
              </w:rPr>
            </w:pPr>
            <w:r w:rsidRPr="00B80A5E">
              <w:rPr>
                <w:sz w:val="20"/>
                <w:szCs w:val="20"/>
                <w:lang w:val="en-US"/>
              </w:rPr>
              <w:tab/>
              <w:t>CO</w:t>
            </w:r>
            <w:r w:rsidRPr="00293582">
              <w:rPr>
                <w:sz w:val="20"/>
                <w:szCs w:val="20"/>
              </w:rPr>
              <w:t>M+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8D1B10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8D1B10" w:rsidRDefault="00B80A5E" w:rsidP="003542A4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B80A5E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B80A5E" w:rsidRPr="00B27525" w:rsidRDefault="00B80A5E" w:rsidP="003542A4">
            <w:pPr>
              <w:rPr>
                <w:i/>
                <w:sz w:val="20"/>
                <w:szCs w:val="20"/>
              </w:rPr>
            </w:pPr>
            <w:r w:rsidRPr="00B27525">
              <w:rPr>
                <w:i/>
                <w:sz w:val="20"/>
                <w:szCs w:val="20"/>
              </w:rPr>
              <w:tab/>
              <w:t>Other:</w:t>
            </w:r>
            <w:r>
              <w:rPr>
                <w:i/>
                <w:sz w:val="20"/>
                <w:szCs w:val="20"/>
              </w:rPr>
              <w:t xml:space="preserve"> </w:t>
            </w: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B80A5E" w:rsidRPr="00AA50BE" w:rsidRDefault="00B80A5E" w:rsidP="003542A4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B80A5E" w:rsidRPr="00AA50BE" w:rsidRDefault="00B80A5E" w:rsidP="003542A4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B80A5E" w:rsidRPr="00293582" w:rsidTr="003542A4">
        <w:tc>
          <w:tcPr>
            <w:tcW w:w="5845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</w:tcPr>
          <w:p w:rsidR="00B80A5E" w:rsidRPr="00873B33" w:rsidRDefault="00B80A5E" w:rsidP="003542A4">
            <w:pPr>
              <w:rPr>
                <w:sz w:val="8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B80A5E" w:rsidRPr="00873B33" w:rsidRDefault="00B80A5E" w:rsidP="003542A4">
            <w:pPr>
              <w:jc w:val="center"/>
              <w:rPr>
                <w:b/>
                <w:sz w:val="8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nil"/>
            </w:tcBorders>
          </w:tcPr>
          <w:p w:rsidR="00B80A5E" w:rsidRPr="00873B33" w:rsidRDefault="00B80A5E" w:rsidP="003542A4">
            <w:pPr>
              <w:jc w:val="center"/>
              <w:rPr>
                <w:b/>
                <w:sz w:val="8"/>
                <w:szCs w:val="20"/>
              </w:rPr>
            </w:pPr>
          </w:p>
        </w:tc>
      </w:tr>
      <w:tr w:rsidR="00817901" w:rsidRPr="008C5074">
        <w:tc>
          <w:tcPr>
            <w:tcW w:w="8191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dotted" w:sz="4" w:space="0" w:color="auto"/>
            </w:tcBorders>
            <w:shd w:val="clear" w:color="auto" w:fill="E0E0E0"/>
          </w:tcPr>
          <w:p w:rsidR="00817901" w:rsidRPr="00817901" w:rsidRDefault="00817901" w:rsidP="003F347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полнительная информация о Вашей квалификации</w:t>
            </w:r>
          </w:p>
        </w:tc>
      </w:tr>
      <w:tr w:rsidR="003F3471" w:rsidRPr="008C5074">
        <w:tc>
          <w:tcPr>
            <w:tcW w:w="5845" w:type="dxa"/>
            <w:tcBorders>
              <w:top w:val="single" w:sz="6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F42647" w:rsidRDefault="00F42647" w:rsidP="003F3471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RM NHibernate</w:t>
            </w:r>
          </w:p>
        </w:tc>
        <w:tc>
          <w:tcPr>
            <w:tcW w:w="1174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1172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D1B10" w:rsidRDefault="003F3471" w:rsidP="003F3471">
            <w:pPr>
              <w:jc w:val="center"/>
              <w:rPr>
                <w:b/>
                <w:sz w:val="20"/>
                <w:szCs w:val="20"/>
                <w:lang w:val="en-US"/>
              </w:rPr>
            </w:pPr>
          </w:p>
        </w:tc>
      </w:tr>
      <w:tr w:rsidR="003F3471" w:rsidRPr="008C5074">
        <w:tc>
          <w:tcPr>
            <w:tcW w:w="5845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</w:tcPr>
          <w:p w:rsidR="003F3471" w:rsidRPr="008C5074" w:rsidRDefault="003F3471" w:rsidP="003F3471">
            <w:pPr>
              <w:rPr>
                <w:sz w:val="20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F3471" w:rsidRPr="008C5074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nil"/>
            </w:tcBorders>
          </w:tcPr>
          <w:p w:rsidR="003F3471" w:rsidRPr="008C5074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3F3471" w:rsidRPr="008C5074">
        <w:tc>
          <w:tcPr>
            <w:tcW w:w="5845" w:type="dxa"/>
            <w:tcBorders>
              <w:top w:val="dotted" w:sz="4" w:space="0" w:color="auto"/>
              <w:left w:val="nil"/>
              <w:bottom w:val="nil"/>
              <w:right w:val="dotted" w:sz="4" w:space="0" w:color="auto"/>
            </w:tcBorders>
          </w:tcPr>
          <w:p w:rsidR="003F3471" w:rsidRPr="008C5074" w:rsidRDefault="003F3471" w:rsidP="003F3471">
            <w:pPr>
              <w:rPr>
                <w:sz w:val="20"/>
                <w:szCs w:val="20"/>
              </w:rPr>
            </w:pPr>
          </w:p>
        </w:tc>
        <w:tc>
          <w:tcPr>
            <w:tcW w:w="1174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</w:tcPr>
          <w:p w:rsidR="003F3471" w:rsidRPr="008C5074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dotted" w:sz="4" w:space="0" w:color="auto"/>
              <w:left w:val="dotted" w:sz="4" w:space="0" w:color="auto"/>
              <w:bottom w:val="nil"/>
              <w:right w:val="nil"/>
            </w:tcBorders>
          </w:tcPr>
          <w:p w:rsidR="003F3471" w:rsidRPr="008C5074" w:rsidRDefault="003F3471" w:rsidP="003F3471">
            <w:pPr>
              <w:jc w:val="center"/>
              <w:rPr>
                <w:b/>
                <w:sz w:val="20"/>
                <w:szCs w:val="20"/>
              </w:rPr>
            </w:pPr>
          </w:p>
        </w:tc>
      </w:tr>
    </w:tbl>
    <w:p w:rsidR="00CC1F78" w:rsidRPr="006F6C91" w:rsidRDefault="004D6715" w:rsidP="00CC1F78">
      <w:pPr>
        <w:rPr>
          <w:color w:val="000000" w:themeColor="text1"/>
        </w:rPr>
      </w:pPr>
      <w:r w:rsidRPr="008C5074">
        <w:rPr>
          <w:b/>
          <w:bCs/>
          <w:sz w:val="22"/>
          <w:szCs w:val="22"/>
        </w:rPr>
        <w:br w:type="page"/>
      </w:r>
      <w:r w:rsidR="00CC1F78">
        <w:rPr>
          <w:color w:val="000000" w:themeColor="text1"/>
        </w:rPr>
        <w:lastRenderedPageBreak/>
        <w:t xml:space="preserve">Вашему вниманию представляется тестовое задание. </w:t>
      </w:r>
    </w:p>
    <w:p w:rsidR="00CC1F78" w:rsidRPr="00CC1F78" w:rsidRDefault="00CC1F78" w:rsidP="00CC1F78">
      <w:pPr>
        <w:rPr>
          <w:color w:val="000000" w:themeColor="text1"/>
        </w:rPr>
      </w:pPr>
      <w:r>
        <w:rPr>
          <w:color w:val="000000" w:themeColor="text1"/>
        </w:rPr>
        <w:t>Время на решение тестовых заданий – не больше 3 часов.</w:t>
      </w:r>
    </w:p>
    <w:p w:rsidR="00CC1F78" w:rsidRPr="00CC1F78" w:rsidRDefault="00CC1F78" w:rsidP="00CC1F78">
      <w:pPr>
        <w:rPr>
          <w:color w:val="000000" w:themeColor="text1"/>
        </w:rPr>
      </w:pPr>
    </w:p>
    <w:p w:rsidR="00CC1F78" w:rsidRDefault="00CC1F78" w:rsidP="00CC1F78">
      <w:pPr>
        <w:rPr>
          <w:color w:val="000000" w:themeColor="text1"/>
        </w:rPr>
      </w:pPr>
      <w:r>
        <w:rPr>
          <w:color w:val="000000" w:themeColor="text1"/>
        </w:rPr>
        <w:t xml:space="preserve">Задания имеют разную сложность и </w:t>
      </w:r>
      <w:r w:rsidR="00595992">
        <w:rPr>
          <w:color w:val="000000" w:themeColor="text1"/>
        </w:rPr>
        <w:t>ориентированы</w:t>
      </w:r>
      <w:r>
        <w:rPr>
          <w:color w:val="000000" w:themeColor="text1"/>
        </w:rPr>
        <w:t xml:space="preserve"> на различные области.</w:t>
      </w:r>
    </w:p>
    <w:p w:rsidR="00CC1F78" w:rsidRDefault="00CC1F78" w:rsidP="00CC1F78">
      <w:pPr>
        <w:rPr>
          <w:color w:val="000000" w:themeColor="text1"/>
        </w:rPr>
      </w:pPr>
      <w:r>
        <w:rPr>
          <w:color w:val="000000" w:themeColor="text1"/>
        </w:rPr>
        <w:t>Опираясь на свои знания и опыт, вам необходимо решить как можно больше заданий за отведенное время. В первую очередь нам важно качество решения задач, а не количество. Рекомендуется решить хотя бы по одной задаче из каждого раздела.</w:t>
      </w:r>
    </w:p>
    <w:p w:rsidR="00CC1F78" w:rsidRPr="00D23EFC" w:rsidRDefault="00CC1F78" w:rsidP="00CC1F78">
      <w:pPr>
        <w:rPr>
          <w:color w:val="000000" w:themeColor="text1"/>
        </w:rPr>
      </w:pPr>
    </w:p>
    <w:p w:rsidR="00CC1F78" w:rsidRDefault="00CC1F78" w:rsidP="00CC1F78">
      <w:pPr>
        <w:pStyle w:val="ListParagraph"/>
        <w:numPr>
          <w:ilvl w:val="0"/>
          <w:numId w:val="25"/>
        </w:numPr>
        <w:rPr>
          <w:color w:val="000000" w:themeColor="text1"/>
        </w:rPr>
      </w:pPr>
      <w:r w:rsidRPr="00D23EFC">
        <w:rPr>
          <w:color w:val="000000" w:themeColor="text1"/>
        </w:rPr>
        <w:t xml:space="preserve">Результатом задач на программирование должен быть компилируемый, работающий код. </w:t>
      </w:r>
    </w:p>
    <w:p w:rsidR="00CC1F78" w:rsidRPr="00D23EFC" w:rsidRDefault="00CC1F78" w:rsidP="00CC1F78">
      <w:pPr>
        <w:pStyle w:val="ListParagraph"/>
        <w:numPr>
          <w:ilvl w:val="0"/>
          <w:numId w:val="25"/>
        </w:numPr>
        <w:rPr>
          <w:color w:val="000000" w:themeColor="text1"/>
        </w:rPr>
      </w:pPr>
      <w:r w:rsidRPr="00D23EFC">
        <w:rPr>
          <w:color w:val="000000" w:themeColor="text1"/>
        </w:rPr>
        <w:t xml:space="preserve">Результатом задач по </w:t>
      </w:r>
      <w:r w:rsidRPr="00D23EFC">
        <w:rPr>
          <w:color w:val="000000" w:themeColor="text1"/>
          <w:lang w:val="en-US"/>
        </w:rPr>
        <w:t>SQL</w:t>
      </w:r>
      <w:r w:rsidRPr="00D23EFC">
        <w:rPr>
          <w:color w:val="000000" w:themeColor="text1"/>
        </w:rPr>
        <w:t xml:space="preserve"> является текст запроса, который нужно вставить в данный документ. Для проверки корректности вашего запроса, можете воспользоваться </w:t>
      </w:r>
      <w:r w:rsidRPr="00D23EFC">
        <w:rPr>
          <w:color w:val="000000" w:themeColor="text1"/>
          <w:lang w:val="en-US"/>
        </w:rPr>
        <w:t>MS</w:t>
      </w:r>
      <w:r w:rsidRPr="00D23EFC">
        <w:rPr>
          <w:color w:val="000000" w:themeColor="text1"/>
        </w:rPr>
        <w:t xml:space="preserve"> </w:t>
      </w:r>
      <w:r w:rsidRPr="00D23EFC">
        <w:rPr>
          <w:color w:val="000000" w:themeColor="text1"/>
          <w:lang w:val="en-US"/>
        </w:rPr>
        <w:t>SQL</w:t>
      </w:r>
      <w:r w:rsidRPr="00D23EFC">
        <w:rPr>
          <w:color w:val="000000" w:themeColor="text1"/>
        </w:rPr>
        <w:t xml:space="preserve"> </w:t>
      </w:r>
      <w:r w:rsidRPr="00D23EFC">
        <w:rPr>
          <w:color w:val="000000" w:themeColor="text1"/>
          <w:lang w:val="en-US"/>
        </w:rPr>
        <w:t>Server</w:t>
      </w:r>
      <w:r w:rsidRPr="00D23EFC">
        <w:rPr>
          <w:color w:val="000000" w:themeColor="text1"/>
        </w:rPr>
        <w:t xml:space="preserve"> </w:t>
      </w:r>
      <w:r w:rsidRPr="00D23EFC">
        <w:rPr>
          <w:color w:val="000000" w:themeColor="text1"/>
          <w:lang w:val="en-US"/>
        </w:rPr>
        <w:t>Management</w:t>
      </w:r>
      <w:r w:rsidRPr="00D23EFC">
        <w:rPr>
          <w:color w:val="000000" w:themeColor="text1"/>
        </w:rPr>
        <w:t xml:space="preserve"> </w:t>
      </w:r>
      <w:r w:rsidRPr="00D23EFC">
        <w:rPr>
          <w:color w:val="000000" w:themeColor="text1"/>
          <w:lang w:val="en-US"/>
        </w:rPr>
        <w:t>Studio</w:t>
      </w:r>
      <w:r w:rsidRPr="00D23EFC">
        <w:rPr>
          <w:color w:val="000000" w:themeColor="text1"/>
        </w:rPr>
        <w:t>.</w:t>
      </w:r>
    </w:p>
    <w:p w:rsidR="00CC1F78" w:rsidRDefault="00CC1F78" w:rsidP="00CC1F78">
      <w:pPr>
        <w:rPr>
          <w:color w:val="000000" w:themeColor="text1"/>
        </w:rPr>
      </w:pPr>
    </w:p>
    <w:p w:rsidR="00CC1F78" w:rsidRPr="00715DE3" w:rsidRDefault="00CC1F78" w:rsidP="00CC1F78">
      <w:pPr>
        <w:rPr>
          <w:b/>
          <w:color w:val="000000" w:themeColor="text1"/>
        </w:rPr>
      </w:pPr>
      <w:r w:rsidRPr="00715DE3">
        <w:rPr>
          <w:b/>
          <w:color w:val="000000" w:themeColor="text1"/>
        </w:rPr>
        <w:t>Программирование:</w:t>
      </w:r>
    </w:p>
    <w:p w:rsidR="00CC1F78" w:rsidRDefault="00CC1F78" w:rsidP="00A3264C">
      <w:pPr>
        <w:pStyle w:val="ListParagraph"/>
        <w:rPr>
          <w:color w:val="000000" w:themeColor="text1"/>
        </w:rPr>
      </w:pPr>
    </w:p>
    <w:p w:rsidR="00CC1F78" w:rsidRPr="00A754C0" w:rsidRDefault="00CC1F78" w:rsidP="00CC1F78">
      <w:pPr>
        <w:pStyle w:val="ListParagraph"/>
        <w:numPr>
          <w:ilvl w:val="0"/>
          <w:numId w:val="24"/>
        </w:numPr>
        <w:ind w:left="720"/>
        <w:rPr>
          <w:color w:val="000000" w:themeColor="text1"/>
        </w:rPr>
      </w:pPr>
      <w:r>
        <w:t xml:space="preserve">Разработать программу, которая позволяет сохранять, извлекать, сортировать и удалять данные в двусвязном списке. В программе нельзя использовать стандартные коллекции FCL, такие как </w:t>
      </w:r>
      <w:r>
        <w:rPr>
          <w:lang w:val="en-US"/>
        </w:rPr>
        <w:t>List</w:t>
      </w:r>
      <w:r w:rsidRPr="00A754C0">
        <w:t xml:space="preserve">, </w:t>
      </w:r>
      <w:r>
        <w:rPr>
          <w:lang w:val="en-US"/>
        </w:rPr>
        <w:t>Collection</w:t>
      </w:r>
      <w:r w:rsidRPr="00A754C0">
        <w:t xml:space="preserve">, </w:t>
      </w:r>
      <w:r>
        <w:rPr>
          <w:lang w:val="en-US"/>
        </w:rPr>
        <w:t>Dictionary</w:t>
      </w:r>
      <w:r w:rsidRPr="00A754C0">
        <w:t xml:space="preserve"> </w:t>
      </w:r>
      <w:r>
        <w:t>и т.д.</w:t>
      </w:r>
    </w:p>
    <w:p w:rsidR="00CC1F78" w:rsidRPr="00A754C0" w:rsidRDefault="00CC1F78" w:rsidP="00CC1F78">
      <w:pPr>
        <w:pStyle w:val="ListParagraph"/>
        <w:ind w:left="1080"/>
        <w:rPr>
          <w:color w:val="000000" w:themeColor="text1"/>
        </w:rPr>
      </w:pPr>
    </w:p>
    <w:p w:rsidR="00A3264C" w:rsidRPr="00A3264C" w:rsidRDefault="00A3264C" w:rsidP="00A3264C">
      <w:pPr>
        <w:pStyle w:val="ListParagraph"/>
        <w:numPr>
          <w:ilvl w:val="0"/>
          <w:numId w:val="24"/>
        </w:numPr>
        <w:ind w:left="720"/>
      </w:pPr>
      <w:r w:rsidRPr="00A3264C">
        <w:t xml:space="preserve">Имеется строка символов. В строке допускается использование скобок трех типов – (), [] и {}. Скобки разных типов могут быть вложены друг в друга. Необходимо написать </w:t>
      </w:r>
      <w:r>
        <w:t>программу</w:t>
      </w:r>
      <w:r w:rsidRPr="00A3264C">
        <w:t xml:space="preserve">, получающую такую строку </w:t>
      </w:r>
      <w:r>
        <w:t xml:space="preserve">на вход и </w:t>
      </w:r>
      <w:r w:rsidRPr="00A3264C">
        <w:t>возвраща</w:t>
      </w:r>
      <w:r>
        <w:t>ющую</w:t>
      </w:r>
      <w:r w:rsidRPr="00A3264C">
        <w:t xml:space="preserve"> “</w:t>
      </w:r>
      <w:r>
        <w:rPr>
          <w:lang w:val="en-US"/>
        </w:rPr>
        <w:t>Check</w:t>
      </w:r>
      <w:r w:rsidRPr="00A3264C">
        <w:t xml:space="preserve"> </w:t>
      </w:r>
      <w:r>
        <w:rPr>
          <w:lang w:val="en-US"/>
        </w:rPr>
        <w:t>passed</w:t>
      </w:r>
      <w:r w:rsidRPr="00A3264C">
        <w:t>”, если скобки в строке используются корректно – то есть соблюдается правильная последовательность расстановки и сбалансированность</w:t>
      </w:r>
      <w:r>
        <w:t xml:space="preserve">, </w:t>
      </w:r>
      <w:r w:rsidRPr="00A3264C">
        <w:t>“</w:t>
      </w:r>
      <w:r>
        <w:rPr>
          <w:lang w:val="en-US"/>
        </w:rPr>
        <w:t>Check</w:t>
      </w:r>
      <w:r w:rsidRPr="00A3264C">
        <w:t xml:space="preserve"> </w:t>
      </w:r>
      <w:r>
        <w:rPr>
          <w:lang w:val="en-US"/>
        </w:rPr>
        <w:t>failed</w:t>
      </w:r>
      <w:r w:rsidRPr="00A3264C">
        <w:t>” для всех остальных случаев.</w:t>
      </w:r>
    </w:p>
    <w:p w:rsidR="00CC1F78" w:rsidRDefault="00CC1F78" w:rsidP="00CC1F78">
      <w:pPr>
        <w:pStyle w:val="ListParagraph"/>
        <w:rPr>
          <w:color w:val="000000" w:themeColor="text1"/>
        </w:rPr>
      </w:pPr>
    </w:p>
    <w:p w:rsidR="00CC1F78" w:rsidRPr="00715DE3" w:rsidRDefault="00CC1F78" w:rsidP="00CC1F78">
      <w:pPr>
        <w:pStyle w:val="NoSpacing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15DE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Базы данных:</w:t>
      </w:r>
    </w:p>
    <w:p w:rsidR="00CC1F78" w:rsidRDefault="00CC1F78" w:rsidP="00CC1F78">
      <w:pPr>
        <w:pStyle w:val="ListParagraph"/>
        <w:ind w:left="2160"/>
        <w:rPr>
          <w:color w:val="000000" w:themeColor="text1"/>
        </w:rPr>
      </w:pPr>
    </w:p>
    <w:p w:rsidR="00CC1F78" w:rsidRDefault="00CC1F78" w:rsidP="00CC1F78">
      <w:pPr>
        <w:pStyle w:val="ListParagraph"/>
        <w:numPr>
          <w:ilvl w:val="0"/>
          <w:numId w:val="27"/>
        </w:numPr>
        <w:spacing w:after="240"/>
        <w:ind w:left="720"/>
        <w:rPr>
          <w:color w:val="000000" w:themeColor="text1"/>
        </w:rPr>
      </w:pPr>
      <w:r>
        <w:rPr>
          <w:color w:val="000000" w:themeColor="text1"/>
        </w:rPr>
        <w:t>Имеется небольшая база для хранения информации о продажах. В базе определены три таблицы и отношения между ними:</w:t>
      </w:r>
    </w:p>
    <w:p w:rsidR="00CC1F78" w:rsidRDefault="00CC1F78" w:rsidP="00CC1F78">
      <w:pPr>
        <w:pStyle w:val="ListParagraph"/>
        <w:spacing w:after="240"/>
        <w:rPr>
          <w:color w:val="000000" w:themeColor="text1"/>
        </w:rPr>
      </w:pPr>
      <w:r>
        <w:rPr>
          <w:color w:val="000000" w:themeColor="text1"/>
        </w:rPr>
        <w:br/>
      </w:r>
      <w:r>
        <w:object w:dxaOrig="7253" w:dyaOrig="1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15pt;height:92.95pt" o:ole="">
            <v:imagedata r:id="rId11" o:title=""/>
          </v:shape>
          <o:OLEObject Type="Embed" ProgID="Visio.Drawing.11" ShapeID="_x0000_i1025" DrawAspect="Content" ObjectID="_1471534453" r:id="rId12"/>
        </w:object>
      </w:r>
    </w:p>
    <w:p w:rsidR="00CC1F78" w:rsidRPr="00595992" w:rsidRDefault="00CC1F78" w:rsidP="00CC1F78">
      <w:pPr>
        <w:ind w:left="720" w:firstLine="360"/>
        <w:rPr>
          <w:color w:val="000000" w:themeColor="text1"/>
        </w:rPr>
      </w:pPr>
      <w:r>
        <w:rPr>
          <w:color w:val="000000" w:themeColor="text1"/>
        </w:rPr>
        <w:t xml:space="preserve">Напишите </w:t>
      </w:r>
      <w:r>
        <w:rPr>
          <w:color w:val="000000" w:themeColor="text1"/>
          <w:lang w:val="en-US"/>
        </w:rPr>
        <w:t>SQL</w:t>
      </w:r>
      <w:r>
        <w:rPr>
          <w:color w:val="000000" w:themeColor="text1"/>
        </w:rPr>
        <w:t>-запрос, возвращающий список заказчиков, которые сделали менее трех заказов.</w:t>
      </w:r>
    </w:p>
    <w:p w:rsidR="00BC60E4" w:rsidRDefault="00BC60E4" w:rsidP="00CC1F78">
      <w:pPr>
        <w:ind w:left="720" w:firstLine="360"/>
        <w:rPr>
          <w:color w:val="000000" w:themeColor="text1"/>
        </w:rPr>
      </w:pPr>
    </w:p>
    <w:p w:rsidR="00D570B1" w:rsidRDefault="00D570B1" w:rsidP="00CC1F78">
      <w:pPr>
        <w:ind w:left="720" w:firstLine="360"/>
        <w:rPr>
          <w:color w:val="000000" w:themeColor="text1"/>
        </w:rPr>
      </w:pPr>
    </w:p>
    <w:p w:rsidR="00D570B1" w:rsidRDefault="00D570B1" w:rsidP="00CC1F78">
      <w:pPr>
        <w:ind w:left="720" w:firstLine="360"/>
        <w:rPr>
          <w:color w:val="000000" w:themeColor="text1"/>
        </w:rPr>
      </w:pPr>
    </w:p>
    <w:p w:rsidR="00D570B1" w:rsidRPr="00595992" w:rsidRDefault="00D570B1" w:rsidP="00CC1F78">
      <w:pPr>
        <w:ind w:left="720" w:firstLine="360"/>
        <w:rPr>
          <w:color w:val="000000" w:themeColor="text1"/>
        </w:rPr>
      </w:pPr>
    </w:p>
    <w:p w:rsidR="00CC1F78" w:rsidRPr="00715DE3" w:rsidRDefault="00CC1F78" w:rsidP="00CC1F78">
      <w:pPr>
        <w:pStyle w:val="ListParagraph"/>
        <w:ind w:left="1080"/>
        <w:rPr>
          <w:color w:val="000000" w:themeColor="text1"/>
        </w:rPr>
      </w:pPr>
    </w:p>
    <w:p w:rsidR="00595992" w:rsidRPr="00715DE3" w:rsidRDefault="00595992" w:rsidP="00CC1F78">
      <w:pPr>
        <w:pStyle w:val="ListParagraph"/>
        <w:ind w:left="1080"/>
        <w:rPr>
          <w:color w:val="000000" w:themeColor="text1"/>
        </w:rPr>
      </w:pPr>
    </w:p>
    <w:p w:rsidR="00CC1F78" w:rsidRDefault="00CC1F78" w:rsidP="00CC1F78">
      <w:pPr>
        <w:pStyle w:val="ListParagraph"/>
        <w:numPr>
          <w:ilvl w:val="0"/>
          <w:numId w:val="27"/>
        </w:numPr>
        <w:ind w:left="720"/>
        <w:rPr>
          <w:color w:val="000000" w:themeColor="text1"/>
        </w:rPr>
      </w:pPr>
      <w:r>
        <w:rPr>
          <w:color w:val="000000" w:themeColor="text1"/>
        </w:rPr>
        <w:t>Даны три таблицы хранящие список преподавателей, список предметов и какой преподаватель может вести какие предметы.</w:t>
      </w:r>
    </w:p>
    <w:p w:rsidR="00CC1F78" w:rsidRDefault="00CC1F78" w:rsidP="00CC1F78">
      <w:pPr>
        <w:pStyle w:val="ListParagraph"/>
        <w:ind w:left="1080"/>
        <w:rPr>
          <w:color w:val="000000" w:themeColor="text1"/>
        </w:rPr>
      </w:pPr>
      <w:r>
        <w:rPr>
          <w:color w:val="000000" w:themeColor="text1"/>
        </w:rPr>
        <w:t>Написать запрос, который для каждого преподавателя вернет список предметов, который он может вести через запятую.</w:t>
      </w:r>
    </w:p>
    <w:p w:rsidR="00CC1F78" w:rsidRDefault="007710B8" w:rsidP="007710B8">
      <w:pPr>
        <w:pStyle w:val="ListParagraph"/>
        <w:tabs>
          <w:tab w:val="left" w:pos="3643"/>
        </w:tabs>
        <w:ind w:left="1080"/>
        <w:rPr>
          <w:color w:val="000000" w:themeColor="text1"/>
        </w:rPr>
      </w:pPr>
      <w:r>
        <w:rPr>
          <w:color w:val="000000" w:themeColor="text1"/>
        </w:rPr>
        <w:tab/>
      </w:r>
      <w:bookmarkStart w:id="1" w:name="_GoBack"/>
      <w:bookmarkEnd w:id="1"/>
    </w:p>
    <w:p w:rsidR="00CC1F78" w:rsidRDefault="00CC1F78" w:rsidP="00CC1F78">
      <w:pPr>
        <w:pStyle w:val="ListParagraph"/>
        <w:ind w:left="1080"/>
        <w:rPr>
          <w:color w:val="000000" w:themeColor="text1"/>
        </w:rPr>
      </w:pPr>
      <w:r>
        <w:object w:dxaOrig="5835" w:dyaOrig="3220">
          <v:shape id="_x0000_i1026" type="#_x0000_t75" style="width:292.85pt;height:160.65pt" o:ole="">
            <v:imagedata r:id="rId13" o:title=""/>
          </v:shape>
          <o:OLEObject Type="Embed" ProgID="Visio.Drawing.11" ShapeID="_x0000_i1026" DrawAspect="Content" ObjectID="_1471534454" r:id="rId14"/>
        </w:object>
      </w:r>
    </w:p>
    <w:p w:rsidR="00CC1F78" w:rsidRDefault="00CC1F78" w:rsidP="00CC1F78">
      <w:pPr>
        <w:pStyle w:val="ListParagraph"/>
        <w:ind w:left="1080"/>
        <w:rPr>
          <w:color w:val="000000" w:themeColor="text1"/>
        </w:rPr>
      </w:pPr>
    </w:p>
    <w:p w:rsidR="00CC1F78" w:rsidRDefault="00CC1F78" w:rsidP="00CC1F78">
      <w:pPr>
        <w:pStyle w:val="ListParagraph"/>
        <w:numPr>
          <w:ilvl w:val="0"/>
          <w:numId w:val="27"/>
        </w:numPr>
        <w:ind w:left="720"/>
        <w:rPr>
          <w:color w:val="000000" w:themeColor="text1"/>
        </w:rPr>
      </w:pPr>
      <w:r>
        <w:rPr>
          <w:color w:val="000000" w:themeColor="text1"/>
        </w:rPr>
        <w:t>В условия предыдущей задачи два запроса выполняются в разных транзакциях (после окончания запроса транзакция не закрывается) в следующей последовательности:</w:t>
      </w:r>
    </w:p>
    <w:p w:rsidR="00CC1F78" w:rsidRDefault="00CC1F78" w:rsidP="00CC1F78">
      <w:pPr>
        <w:pStyle w:val="ListParagraph"/>
        <w:rPr>
          <w:color w:val="000000" w:themeColor="text1"/>
        </w:rPr>
      </w:pPr>
    </w:p>
    <w:p w:rsidR="00CC1F78" w:rsidRDefault="00CC1F78" w:rsidP="00CC1F78">
      <w:pPr>
        <w:autoSpaceDE w:val="0"/>
        <w:autoSpaceDN w:val="0"/>
        <w:adjustRightInd w:val="0"/>
        <w:ind w:firstLine="720"/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noProof/>
          <w:color w:val="0000FF"/>
          <w:sz w:val="20"/>
          <w:szCs w:val="20"/>
          <w:lang w:val="en-US" w:eastAsia="en-US"/>
        </w:rPr>
        <w:t>insert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noProof/>
          <w:color w:val="0000FF"/>
          <w:sz w:val="20"/>
          <w:szCs w:val="20"/>
          <w:lang w:val="en-US" w:eastAsia="en-US"/>
        </w:rPr>
        <w:t>into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 xml:space="preserve"> TEACHER_SUBJECT</w:t>
      </w:r>
      <w:r>
        <w:rPr>
          <w:rFonts w:ascii="Courier New" w:eastAsiaTheme="minorHAnsi" w:hAnsi="Courier New" w:cs="Courier New"/>
          <w:noProof/>
          <w:color w:val="0000F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  <w:t>(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>teacher_id</w:t>
      </w:r>
      <w:r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  <w:t>,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 xml:space="preserve"> subject_id</w:t>
      </w:r>
      <w:r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  <w:t>)</w:t>
      </w:r>
    </w:p>
    <w:p w:rsidR="00CC1F78" w:rsidRDefault="00CC1F78" w:rsidP="00CC1F78">
      <w:pPr>
        <w:autoSpaceDE w:val="0"/>
        <w:autoSpaceDN w:val="0"/>
        <w:adjustRightInd w:val="0"/>
        <w:ind w:firstLine="720"/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noProof/>
          <w:color w:val="0000FF"/>
          <w:sz w:val="20"/>
          <w:szCs w:val="20"/>
          <w:lang w:val="en-US" w:eastAsia="en-US"/>
        </w:rPr>
        <w:t xml:space="preserve">values </w:t>
      </w:r>
      <w:r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  <w:t>(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>5</w:t>
      </w:r>
      <w:r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  <w:t>,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 xml:space="preserve"> 5</w:t>
      </w:r>
      <w:r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  <w:t>)</w:t>
      </w:r>
    </w:p>
    <w:p w:rsidR="00CC1F78" w:rsidRDefault="00CC1F78" w:rsidP="00CC1F78">
      <w:pPr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808080"/>
          <w:sz w:val="20"/>
          <w:szCs w:val="20"/>
          <w:lang w:val="en-US" w:eastAsia="en-US"/>
        </w:rPr>
      </w:pPr>
    </w:p>
    <w:p w:rsidR="00CC1F78" w:rsidRDefault="00CC1F78" w:rsidP="00CC1F78">
      <w:pPr>
        <w:autoSpaceDE w:val="0"/>
        <w:autoSpaceDN w:val="0"/>
        <w:adjustRightInd w:val="0"/>
        <w:ind w:firstLine="720"/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noProof/>
          <w:color w:val="0000FF"/>
          <w:sz w:val="20"/>
          <w:szCs w:val="20"/>
          <w:lang w:val="en-US" w:eastAsia="en-US"/>
        </w:rPr>
        <w:t>select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 xml:space="preserve"> subject_id</w:t>
      </w:r>
    </w:p>
    <w:p w:rsidR="00CC1F78" w:rsidRDefault="00CC1F78" w:rsidP="00CC1F78">
      <w:pPr>
        <w:autoSpaceDE w:val="0"/>
        <w:autoSpaceDN w:val="0"/>
        <w:adjustRightInd w:val="0"/>
        <w:ind w:firstLine="720"/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noProof/>
          <w:color w:val="0000FF"/>
          <w:sz w:val="20"/>
          <w:szCs w:val="20"/>
          <w:lang w:val="en-US" w:eastAsia="en-US"/>
        </w:rPr>
        <w:t>from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 xml:space="preserve"> TEACHER_SUBJECT</w:t>
      </w:r>
    </w:p>
    <w:p w:rsidR="00CC1F78" w:rsidRPr="006F6C91" w:rsidRDefault="00CC1F78" w:rsidP="00CC1F78">
      <w:pPr>
        <w:autoSpaceDE w:val="0"/>
        <w:autoSpaceDN w:val="0"/>
        <w:adjustRightInd w:val="0"/>
        <w:ind w:firstLine="720"/>
        <w:rPr>
          <w:rFonts w:ascii="Courier New" w:eastAsiaTheme="minorHAnsi" w:hAnsi="Courier New" w:cs="Courier New"/>
          <w:noProof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noProof/>
          <w:color w:val="0000FF"/>
          <w:sz w:val="20"/>
          <w:szCs w:val="20"/>
          <w:lang w:val="en-US" w:eastAsia="en-US"/>
        </w:rPr>
        <w:t>where</w:t>
      </w:r>
      <w:r w:rsidRPr="006F6C91">
        <w:rPr>
          <w:rFonts w:ascii="Courier New" w:eastAsiaTheme="minorHAnsi" w:hAnsi="Courier New" w:cs="Courier New"/>
          <w:noProof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>teacher</w:t>
      </w:r>
      <w:r w:rsidRPr="006F6C91">
        <w:rPr>
          <w:rFonts w:ascii="Courier New" w:eastAsiaTheme="minorHAnsi" w:hAnsi="Courier New" w:cs="Courier New"/>
          <w:noProof/>
          <w:sz w:val="20"/>
          <w:szCs w:val="20"/>
          <w:lang w:eastAsia="en-US"/>
        </w:rPr>
        <w:t>_</w:t>
      </w:r>
      <w:r>
        <w:rPr>
          <w:rFonts w:ascii="Courier New" w:eastAsiaTheme="minorHAnsi" w:hAnsi="Courier New" w:cs="Courier New"/>
          <w:noProof/>
          <w:sz w:val="20"/>
          <w:szCs w:val="20"/>
          <w:lang w:val="en-US" w:eastAsia="en-US"/>
        </w:rPr>
        <w:t>id</w:t>
      </w:r>
      <w:r w:rsidRPr="006F6C91">
        <w:rPr>
          <w:rFonts w:ascii="Courier New" w:eastAsiaTheme="minorHAnsi" w:hAnsi="Courier New" w:cs="Courier New"/>
          <w:noProof/>
          <w:sz w:val="20"/>
          <w:szCs w:val="20"/>
          <w:lang w:eastAsia="en-US"/>
        </w:rPr>
        <w:t xml:space="preserve"> </w:t>
      </w:r>
      <w:r w:rsidRPr="006F6C91">
        <w:rPr>
          <w:rFonts w:ascii="Courier New" w:eastAsiaTheme="minorHAnsi" w:hAnsi="Courier New" w:cs="Courier New"/>
          <w:noProof/>
          <w:color w:val="808080"/>
          <w:sz w:val="20"/>
          <w:szCs w:val="20"/>
          <w:lang w:eastAsia="en-US"/>
        </w:rPr>
        <w:t>=</w:t>
      </w:r>
      <w:r w:rsidRPr="006F6C91">
        <w:rPr>
          <w:rFonts w:ascii="Courier New" w:eastAsiaTheme="minorHAnsi" w:hAnsi="Courier New" w:cs="Courier New"/>
          <w:noProof/>
          <w:sz w:val="20"/>
          <w:szCs w:val="20"/>
          <w:lang w:eastAsia="en-US"/>
        </w:rPr>
        <w:t xml:space="preserve"> 5</w:t>
      </w:r>
    </w:p>
    <w:p w:rsidR="00CC1F78" w:rsidRPr="006F6C91" w:rsidRDefault="00CC1F78" w:rsidP="00CC1F78">
      <w:pPr>
        <w:pStyle w:val="ListParagraph"/>
        <w:rPr>
          <w:color w:val="000000" w:themeColor="text1"/>
        </w:rPr>
      </w:pPr>
    </w:p>
    <w:p w:rsidR="00CC1F78" w:rsidRDefault="00CC1F78" w:rsidP="00CC1F78">
      <w:pPr>
        <w:ind w:firstLine="720"/>
        <w:rPr>
          <w:color w:val="000000" w:themeColor="text1"/>
        </w:rPr>
      </w:pPr>
      <w:r>
        <w:rPr>
          <w:color w:val="000000" w:themeColor="text1"/>
        </w:rPr>
        <w:t xml:space="preserve">В каких случаях второй запрос будет заблокирован? </w:t>
      </w:r>
    </w:p>
    <w:p w:rsidR="00CC1F78" w:rsidRDefault="00CC1F78" w:rsidP="00CC1F78">
      <w:pPr>
        <w:ind w:firstLine="720"/>
        <w:rPr>
          <w:color w:val="000000" w:themeColor="text1"/>
        </w:rPr>
      </w:pPr>
      <w:r>
        <w:rPr>
          <w:color w:val="000000" w:themeColor="text1"/>
        </w:rPr>
        <w:t>Какие настройки можно изменить, чтобы этого не произошло?</w:t>
      </w:r>
    </w:p>
    <w:p w:rsidR="00CC1F78" w:rsidRDefault="00CC1F78" w:rsidP="00CC1F78">
      <w:pPr>
        <w:rPr>
          <w:color w:val="000000" w:themeColor="text1"/>
        </w:rPr>
      </w:pPr>
    </w:p>
    <w:p w:rsidR="00CC1F78" w:rsidRDefault="00CC1F78" w:rsidP="00CC1F78">
      <w:pPr>
        <w:rPr>
          <w:color w:val="000000" w:themeColor="text1"/>
        </w:rPr>
      </w:pPr>
    </w:p>
    <w:p w:rsidR="00CC1F78" w:rsidRPr="00715DE3" w:rsidRDefault="00CC1F78" w:rsidP="00CC1F78">
      <w:pPr>
        <w:rPr>
          <w:b/>
          <w:color w:val="000000" w:themeColor="text1"/>
        </w:rPr>
      </w:pPr>
      <w:r w:rsidRPr="00715DE3">
        <w:rPr>
          <w:b/>
          <w:color w:val="000000" w:themeColor="text1"/>
        </w:rPr>
        <w:t>Проектирование:</w:t>
      </w:r>
    </w:p>
    <w:p w:rsidR="00CC1F78" w:rsidRDefault="00CC1F78" w:rsidP="00CC1F78">
      <w:pPr>
        <w:rPr>
          <w:color w:val="000000" w:themeColor="text1"/>
        </w:rPr>
      </w:pPr>
    </w:p>
    <w:p w:rsidR="00CC1F78" w:rsidRPr="00C34E2B" w:rsidRDefault="00CC1F78" w:rsidP="00CC1F78">
      <w:pPr>
        <w:pStyle w:val="ListParagraph"/>
        <w:numPr>
          <w:ilvl w:val="0"/>
          <w:numId w:val="26"/>
        </w:numPr>
        <w:ind w:left="720"/>
      </w:pPr>
      <w:r w:rsidRPr="00C34E2B">
        <w:t xml:space="preserve">Выполните рефакторинг следующего кода: </w:t>
      </w:r>
    </w:p>
    <w:p w:rsidR="00CC1F78" w:rsidRDefault="00CC1F78" w:rsidP="00CC1F78">
      <w:pPr>
        <w:autoSpaceDE w:val="0"/>
        <w:autoSpaceDN w:val="0"/>
        <w:adjustRightInd w:val="0"/>
        <w:ind w:left="1440"/>
      </w:pP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  <w:lang w:val="en-US"/>
        </w:rPr>
      </w:pPr>
      <w:r w:rsidRPr="006F6C91">
        <w:rPr>
          <w:rFonts w:ascii="Consolas" w:hAnsi="Consolas" w:cs="Consolas"/>
          <w:color w:val="0000FF"/>
          <w:sz w:val="16"/>
          <w:szCs w:val="16"/>
        </w:rPr>
        <w:t>public</w:t>
      </w:r>
      <w:r w:rsidRPr="006F6C9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F6C91">
        <w:rPr>
          <w:rFonts w:ascii="Consolas" w:hAnsi="Consolas" w:cs="Consolas"/>
          <w:color w:val="0000FF"/>
          <w:sz w:val="16"/>
          <w:szCs w:val="16"/>
        </w:rPr>
        <w:t>class</w:t>
      </w:r>
      <w:r w:rsidRPr="006F6C9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F6C91">
        <w:rPr>
          <w:rFonts w:ascii="Consolas" w:hAnsi="Consolas" w:cs="Consolas"/>
          <w:color w:val="2B91AF"/>
          <w:sz w:val="16"/>
          <w:szCs w:val="16"/>
        </w:rPr>
        <w:t>Player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  <w:lang w:val="en-US"/>
        </w:rPr>
      </w:pPr>
      <w:r w:rsidRPr="006F6C91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  <w:lang w:val="en-US"/>
        </w:rPr>
      </w:pPr>
      <w:r w:rsidRPr="006F6C91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F6C91">
        <w:rPr>
          <w:rFonts w:ascii="Consolas" w:hAnsi="Consolas" w:cs="Consolas"/>
          <w:color w:val="0000FF"/>
          <w:sz w:val="16"/>
          <w:szCs w:val="16"/>
        </w:rPr>
        <w:t>public</w:t>
      </w:r>
      <w:r w:rsidRPr="006F6C9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F6C91">
        <w:rPr>
          <w:rFonts w:ascii="Consolas" w:hAnsi="Consolas" w:cs="Consolas"/>
          <w:color w:val="0000FF"/>
          <w:sz w:val="16"/>
          <w:szCs w:val="16"/>
        </w:rPr>
        <w:t>enum</w:t>
      </w:r>
      <w:r w:rsidRPr="006F6C9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F6C91">
        <w:rPr>
          <w:rFonts w:ascii="Consolas" w:hAnsi="Consolas" w:cs="Consolas"/>
          <w:color w:val="2B91AF"/>
          <w:sz w:val="16"/>
          <w:szCs w:val="16"/>
        </w:rPr>
        <w:t>PlayerType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  <w:lang w:val="en-US"/>
        </w:rPr>
      </w:pPr>
      <w:r w:rsidRPr="006F6C91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F6C91">
        <w:rPr>
          <w:rFonts w:ascii="Consolas" w:hAnsi="Consolas" w:cs="Consolas"/>
          <w:sz w:val="16"/>
          <w:szCs w:val="16"/>
        </w:rPr>
        <w:t>Internet,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LocalNetwork,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Local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}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</w:t>
      </w:r>
      <w:r w:rsidRPr="006F6C91">
        <w:rPr>
          <w:rFonts w:ascii="Consolas" w:hAnsi="Consolas" w:cs="Consolas"/>
          <w:color w:val="0000FF"/>
          <w:sz w:val="16"/>
          <w:szCs w:val="16"/>
        </w:rPr>
        <w:t>public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2B91AF"/>
          <w:sz w:val="16"/>
          <w:szCs w:val="16"/>
        </w:rPr>
        <w:t>PlayerType</w:t>
      </w:r>
      <w:r w:rsidRPr="006F6C91">
        <w:rPr>
          <w:rFonts w:ascii="Consolas" w:hAnsi="Consolas" w:cs="Consolas"/>
          <w:sz w:val="16"/>
          <w:szCs w:val="16"/>
        </w:rPr>
        <w:t xml:space="preserve"> Type;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</w:t>
      </w:r>
      <w:r w:rsidRPr="006F6C91">
        <w:rPr>
          <w:rFonts w:ascii="Consolas" w:hAnsi="Consolas" w:cs="Consolas"/>
          <w:color w:val="0000FF"/>
          <w:sz w:val="16"/>
          <w:szCs w:val="16"/>
        </w:rPr>
        <w:t>public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0000FF"/>
          <w:sz w:val="16"/>
          <w:szCs w:val="16"/>
        </w:rPr>
        <w:t>void</w:t>
      </w:r>
      <w:r w:rsidRPr="006F6C91">
        <w:rPr>
          <w:rFonts w:ascii="Consolas" w:hAnsi="Consolas" w:cs="Consolas"/>
          <w:sz w:val="16"/>
          <w:szCs w:val="16"/>
        </w:rPr>
        <w:t xml:space="preserve"> DoAction()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{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</w:t>
      </w:r>
      <w:r w:rsidRPr="006F6C91">
        <w:rPr>
          <w:rFonts w:ascii="Consolas" w:hAnsi="Consolas" w:cs="Consolas"/>
          <w:color w:val="0000FF"/>
          <w:sz w:val="16"/>
          <w:szCs w:val="16"/>
        </w:rPr>
        <w:t>switch</w:t>
      </w:r>
      <w:r w:rsidRPr="006F6C91">
        <w:rPr>
          <w:rFonts w:ascii="Consolas" w:hAnsi="Consolas" w:cs="Consolas"/>
          <w:sz w:val="16"/>
          <w:szCs w:val="16"/>
        </w:rPr>
        <w:t xml:space="preserve"> (Type)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{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</w:t>
      </w:r>
      <w:r w:rsidRPr="006F6C91">
        <w:rPr>
          <w:rFonts w:ascii="Consolas" w:hAnsi="Consolas" w:cs="Consolas"/>
          <w:color w:val="0000FF"/>
          <w:sz w:val="16"/>
          <w:szCs w:val="16"/>
        </w:rPr>
        <w:t>case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2B91AF"/>
          <w:sz w:val="16"/>
          <w:szCs w:val="16"/>
        </w:rPr>
        <w:t>PlayerType</w:t>
      </w:r>
      <w:r w:rsidRPr="006F6C91">
        <w:rPr>
          <w:rFonts w:ascii="Consolas" w:hAnsi="Consolas" w:cs="Consolas"/>
          <w:sz w:val="16"/>
          <w:szCs w:val="16"/>
        </w:rPr>
        <w:t>.Internet: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    DoSomething1();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    </w:t>
      </w:r>
      <w:r w:rsidRPr="006F6C91">
        <w:rPr>
          <w:rFonts w:ascii="Consolas" w:hAnsi="Consolas" w:cs="Consolas"/>
          <w:color w:val="0000FF"/>
          <w:sz w:val="16"/>
          <w:szCs w:val="16"/>
        </w:rPr>
        <w:t>return</w:t>
      </w:r>
      <w:r w:rsidRPr="006F6C91">
        <w:rPr>
          <w:rFonts w:ascii="Consolas" w:hAnsi="Consolas" w:cs="Consolas"/>
          <w:sz w:val="16"/>
          <w:szCs w:val="16"/>
        </w:rPr>
        <w:t>;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</w:t>
      </w:r>
      <w:r w:rsidRPr="006F6C91">
        <w:rPr>
          <w:rFonts w:ascii="Consolas" w:hAnsi="Consolas" w:cs="Consolas"/>
          <w:color w:val="0000FF"/>
          <w:sz w:val="16"/>
          <w:szCs w:val="16"/>
        </w:rPr>
        <w:t>case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2B91AF"/>
          <w:sz w:val="16"/>
          <w:szCs w:val="16"/>
        </w:rPr>
        <w:t>PlayerType</w:t>
      </w:r>
      <w:r w:rsidRPr="006F6C91">
        <w:rPr>
          <w:rFonts w:ascii="Consolas" w:hAnsi="Consolas" w:cs="Consolas"/>
          <w:sz w:val="16"/>
          <w:szCs w:val="16"/>
        </w:rPr>
        <w:t>.LocalNetwork: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    DoSomething2();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    </w:t>
      </w:r>
      <w:r w:rsidRPr="006F6C91">
        <w:rPr>
          <w:rFonts w:ascii="Consolas" w:hAnsi="Consolas" w:cs="Consolas"/>
          <w:color w:val="0000FF"/>
          <w:sz w:val="16"/>
          <w:szCs w:val="16"/>
        </w:rPr>
        <w:t>return</w:t>
      </w:r>
      <w:r w:rsidRPr="006F6C91">
        <w:rPr>
          <w:rFonts w:ascii="Consolas" w:hAnsi="Consolas" w:cs="Consolas"/>
          <w:sz w:val="16"/>
          <w:szCs w:val="16"/>
        </w:rPr>
        <w:t>;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</w:t>
      </w:r>
      <w:r w:rsidRPr="006F6C91">
        <w:rPr>
          <w:rFonts w:ascii="Consolas" w:hAnsi="Consolas" w:cs="Consolas"/>
          <w:color w:val="0000FF"/>
          <w:sz w:val="16"/>
          <w:szCs w:val="16"/>
        </w:rPr>
        <w:t>case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2B91AF"/>
          <w:sz w:val="16"/>
          <w:szCs w:val="16"/>
        </w:rPr>
        <w:t>PlayerType</w:t>
      </w:r>
      <w:r w:rsidRPr="006F6C91">
        <w:rPr>
          <w:rFonts w:ascii="Consolas" w:hAnsi="Consolas" w:cs="Consolas"/>
          <w:sz w:val="16"/>
          <w:szCs w:val="16"/>
        </w:rPr>
        <w:t>.Local: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    DoSomething3();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        </w:t>
      </w:r>
      <w:r w:rsidRPr="006F6C91">
        <w:rPr>
          <w:rFonts w:ascii="Consolas" w:hAnsi="Consolas" w:cs="Consolas"/>
          <w:color w:val="0000FF"/>
          <w:sz w:val="16"/>
          <w:szCs w:val="16"/>
        </w:rPr>
        <w:t>return</w:t>
      </w:r>
      <w:r w:rsidRPr="006F6C91">
        <w:rPr>
          <w:rFonts w:ascii="Consolas" w:hAnsi="Consolas" w:cs="Consolas"/>
          <w:sz w:val="16"/>
          <w:szCs w:val="16"/>
        </w:rPr>
        <w:t>;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}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}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</w:t>
      </w:r>
      <w:r w:rsidRPr="006F6C91">
        <w:rPr>
          <w:rFonts w:ascii="Consolas" w:hAnsi="Consolas" w:cs="Consolas"/>
          <w:color w:val="0000FF"/>
          <w:sz w:val="16"/>
          <w:szCs w:val="16"/>
        </w:rPr>
        <w:t>public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0000FF"/>
          <w:sz w:val="16"/>
          <w:szCs w:val="16"/>
        </w:rPr>
        <w:t>void</w:t>
      </w:r>
      <w:r w:rsidRPr="006F6C91">
        <w:rPr>
          <w:rFonts w:ascii="Consolas" w:hAnsi="Consolas" w:cs="Consolas"/>
          <w:sz w:val="16"/>
          <w:szCs w:val="16"/>
        </w:rPr>
        <w:t xml:space="preserve"> DoSomething1()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{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</w:t>
      </w:r>
      <w:r w:rsidRPr="006F6C91">
        <w:rPr>
          <w:rFonts w:ascii="Consolas" w:hAnsi="Consolas" w:cs="Consolas"/>
          <w:color w:val="008000"/>
          <w:sz w:val="16"/>
          <w:szCs w:val="16"/>
        </w:rPr>
        <w:t>//Do something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}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</w:t>
      </w:r>
      <w:r w:rsidRPr="006F6C91">
        <w:rPr>
          <w:rFonts w:ascii="Consolas" w:hAnsi="Consolas" w:cs="Consolas"/>
          <w:color w:val="0000FF"/>
          <w:sz w:val="16"/>
          <w:szCs w:val="16"/>
        </w:rPr>
        <w:t>public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0000FF"/>
          <w:sz w:val="16"/>
          <w:szCs w:val="16"/>
        </w:rPr>
        <w:t>void</w:t>
      </w:r>
      <w:r w:rsidRPr="006F6C91">
        <w:rPr>
          <w:rFonts w:ascii="Consolas" w:hAnsi="Consolas" w:cs="Consolas"/>
          <w:sz w:val="16"/>
          <w:szCs w:val="16"/>
        </w:rPr>
        <w:t xml:space="preserve"> DoSomething2()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lastRenderedPageBreak/>
        <w:t xml:space="preserve">        {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</w:t>
      </w:r>
      <w:r w:rsidRPr="006F6C91">
        <w:rPr>
          <w:rFonts w:ascii="Consolas" w:hAnsi="Consolas" w:cs="Consolas"/>
          <w:color w:val="008000"/>
          <w:sz w:val="16"/>
          <w:szCs w:val="16"/>
        </w:rPr>
        <w:t>//Do something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}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</w:t>
      </w:r>
      <w:r w:rsidRPr="006F6C91">
        <w:rPr>
          <w:rFonts w:ascii="Consolas" w:hAnsi="Consolas" w:cs="Consolas"/>
          <w:color w:val="0000FF"/>
          <w:sz w:val="16"/>
          <w:szCs w:val="16"/>
        </w:rPr>
        <w:t>public</w:t>
      </w:r>
      <w:r w:rsidRPr="006F6C91">
        <w:rPr>
          <w:rFonts w:ascii="Consolas" w:hAnsi="Consolas" w:cs="Consolas"/>
          <w:sz w:val="16"/>
          <w:szCs w:val="16"/>
        </w:rPr>
        <w:t xml:space="preserve"> </w:t>
      </w:r>
      <w:r w:rsidRPr="006F6C91">
        <w:rPr>
          <w:rFonts w:ascii="Consolas" w:hAnsi="Consolas" w:cs="Consolas"/>
          <w:color w:val="0000FF"/>
          <w:sz w:val="16"/>
          <w:szCs w:val="16"/>
        </w:rPr>
        <w:t>void</w:t>
      </w:r>
      <w:r w:rsidRPr="006F6C91">
        <w:rPr>
          <w:rFonts w:ascii="Consolas" w:hAnsi="Consolas" w:cs="Consolas"/>
          <w:sz w:val="16"/>
          <w:szCs w:val="16"/>
        </w:rPr>
        <w:t xml:space="preserve"> DoSomething3()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{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    </w:t>
      </w:r>
      <w:r w:rsidRPr="006F6C91">
        <w:rPr>
          <w:rFonts w:ascii="Consolas" w:hAnsi="Consolas" w:cs="Consolas"/>
          <w:color w:val="008000"/>
          <w:sz w:val="16"/>
          <w:szCs w:val="16"/>
        </w:rPr>
        <w:t>//Do something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    }</w:t>
      </w: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</w:p>
    <w:p w:rsidR="00CC1F78" w:rsidRPr="006F6C91" w:rsidRDefault="00CC1F78" w:rsidP="00CC1F78">
      <w:pPr>
        <w:autoSpaceDE w:val="0"/>
        <w:autoSpaceDN w:val="0"/>
        <w:adjustRightInd w:val="0"/>
        <w:ind w:left="720"/>
        <w:rPr>
          <w:rFonts w:ascii="Consolas" w:hAnsi="Consolas" w:cs="Consolas"/>
          <w:sz w:val="16"/>
          <w:szCs w:val="16"/>
        </w:rPr>
      </w:pPr>
      <w:r w:rsidRPr="006F6C91">
        <w:rPr>
          <w:rFonts w:ascii="Consolas" w:hAnsi="Consolas" w:cs="Consolas"/>
          <w:sz w:val="16"/>
          <w:szCs w:val="16"/>
        </w:rPr>
        <w:t xml:space="preserve">    }</w:t>
      </w:r>
    </w:p>
    <w:p w:rsidR="00CC1F78" w:rsidRPr="006F6C91" w:rsidRDefault="00CC1F78" w:rsidP="00CC1F78">
      <w:pPr>
        <w:ind w:left="1080"/>
        <w:rPr>
          <w:color w:val="000000" w:themeColor="text1"/>
          <w:sz w:val="16"/>
          <w:szCs w:val="16"/>
        </w:rPr>
      </w:pPr>
    </w:p>
    <w:p w:rsidR="00FE0934" w:rsidRPr="00595992" w:rsidRDefault="00FE0934" w:rsidP="005A3172">
      <w:pPr>
        <w:rPr>
          <w:color w:val="000000" w:themeColor="text1"/>
        </w:rPr>
      </w:pPr>
    </w:p>
    <w:sectPr w:rsidR="00FE0934" w:rsidRPr="00595992" w:rsidSect="00D95C76">
      <w:headerReference w:type="default" r:id="rId15"/>
      <w:footerReference w:type="default" r:id="rId16"/>
      <w:footerReference w:type="first" r:id="rId17"/>
      <w:pgSz w:w="11906" w:h="16838" w:code="9"/>
      <w:pgMar w:top="573" w:right="567" w:bottom="1287" w:left="1077" w:header="56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16F7" w:rsidRDefault="003316F7">
      <w:r>
        <w:separator/>
      </w:r>
    </w:p>
  </w:endnote>
  <w:endnote w:type="continuationSeparator" w:id="0">
    <w:p w:rsidR="003316F7" w:rsidRDefault="00331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15C4" w:rsidRPr="00745F5C" w:rsidRDefault="00FA15C4" w:rsidP="001E3C47">
    <w:pPr>
      <w:pStyle w:val="Footer"/>
      <w:pBdr>
        <w:top w:val="single" w:sz="12" w:space="1" w:color="auto"/>
      </w:pBdr>
      <w:tabs>
        <w:tab w:val="right" w:pos="10620"/>
      </w:tabs>
      <w:ind w:left="-180" w:right="-180"/>
      <w:jc w:val="center"/>
      <w:rPr>
        <w:lang w:val="en-US"/>
      </w:rPr>
    </w:pPr>
    <w:r w:rsidRPr="00745F5C">
      <w:rPr>
        <w:sz w:val="18"/>
        <w:szCs w:val="16"/>
        <w:lang w:val="en-US"/>
      </w:rPr>
      <w:t>© 20</w:t>
    </w:r>
    <w:r w:rsidR="00BF62E9">
      <w:rPr>
        <w:sz w:val="18"/>
        <w:szCs w:val="16"/>
        <w:lang w:val="en-US"/>
      </w:rPr>
      <w:t>1</w:t>
    </w:r>
    <w:r w:rsidR="00595992">
      <w:rPr>
        <w:sz w:val="18"/>
        <w:szCs w:val="16"/>
        <w:lang w:val="en-US"/>
      </w:rPr>
      <w:t>4</w:t>
    </w:r>
    <w:r w:rsidRPr="00745F5C">
      <w:rPr>
        <w:sz w:val="18"/>
        <w:szCs w:val="16"/>
        <w:lang w:val="en-US"/>
      </w:rPr>
      <w:t xml:space="preserve"> </w:t>
    </w:r>
    <w:r w:rsidR="00BF62E9">
      <w:rPr>
        <w:sz w:val="18"/>
        <w:szCs w:val="16"/>
        <w:lang w:val="en-US"/>
      </w:rPr>
      <w:t>VIAc</w:t>
    </w:r>
    <w:r w:rsidR="00BF62E9" w:rsidRPr="00745F5C">
      <w:rPr>
        <w:sz w:val="18"/>
        <w:szCs w:val="16"/>
        <w:lang w:val="en-US"/>
      </w:rPr>
      <w:t>ode</w:t>
    </w:r>
    <w:r w:rsidRPr="00745F5C">
      <w:rPr>
        <w:sz w:val="18"/>
        <w:szCs w:val="16"/>
        <w:lang w:val="en-US"/>
      </w:rPr>
      <w:t xml:space="preserve">, LLC. All rights reserved. Content replication is prohibited without the express written consent of </w:t>
    </w:r>
    <w:r w:rsidR="00BF62E9">
      <w:rPr>
        <w:sz w:val="18"/>
        <w:szCs w:val="16"/>
        <w:lang w:val="en-US"/>
      </w:rPr>
      <w:t>VIAc</w:t>
    </w:r>
    <w:r w:rsidRPr="00745F5C">
      <w:rPr>
        <w:sz w:val="18"/>
        <w:szCs w:val="16"/>
        <w:lang w:val="en-US"/>
      </w:rPr>
      <w:t>ode</w:t>
    </w:r>
    <w:r w:rsidRPr="00455347">
      <w:rPr>
        <w:sz w:val="18"/>
        <w:szCs w:val="16"/>
        <w:lang w:val="en-US"/>
      </w:rPr>
      <w:t>,</w:t>
    </w:r>
    <w:r w:rsidRPr="00745F5C">
      <w:rPr>
        <w:sz w:val="18"/>
        <w:szCs w:val="16"/>
        <w:lang w:val="en-US"/>
      </w:rPr>
      <w:t xml:space="preserve"> LLC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15C4" w:rsidRPr="00745F5C" w:rsidRDefault="00FA15C4" w:rsidP="00ED26C0">
    <w:pPr>
      <w:pStyle w:val="Footer"/>
      <w:pBdr>
        <w:top w:val="single" w:sz="12" w:space="1" w:color="auto"/>
      </w:pBdr>
      <w:tabs>
        <w:tab w:val="right" w:pos="10620"/>
      </w:tabs>
      <w:ind w:left="-180" w:right="-180"/>
      <w:jc w:val="center"/>
      <w:rPr>
        <w:lang w:val="en-US"/>
      </w:rPr>
    </w:pPr>
    <w:r w:rsidRPr="00745F5C">
      <w:rPr>
        <w:sz w:val="18"/>
        <w:szCs w:val="16"/>
        <w:lang w:val="en-US"/>
      </w:rPr>
      <w:t>© 20</w:t>
    </w:r>
    <w:r w:rsidR="00BD7F31">
      <w:rPr>
        <w:sz w:val="18"/>
        <w:szCs w:val="16"/>
        <w:lang w:val="en-US"/>
      </w:rPr>
      <w:t>11</w:t>
    </w:r>
    <w:r w:rsidRPr="00745F5C">
      <w:rPr>
        <w:sz w:val="18"/>
        <w:szCs w:val="16"/>
        <w:lang w:val="en-US"/>
      </w:rPr>
      <w:t xml:space="preserve"> </w:t>
    </w:r>
    <w:r w:rsidR="00BD7F31">
      <w:rPr>
        <w:sz w:val="18"/>
        <w:szCs w:val="16"/>
        <w:lang w:val="en-US"/>
      </w:rPr>
      <w:t>VIAc</w:t>
    </w:r>
    <w:r w:rsidR="00BD7F31" w:rsidRPr="00745F5C">
      <w:rPr>
        <w:sz w:val="18"/>
        <w:szCs w:val="16"/>
        <w:lang w:val="en-US"/>
      </w:rPr>
      <w:t>ode</w:t>
    </w:r>
    <w:r w:rsidRPr="00745F5C">
      <w:rPr>
        <w:sz w:val="18"/>
        <w:szCs w:val="16"/>
        <w:lang w:val="en-US"/>
      </w:rPr>
      <w:t xml:space="preserve">, LLC. All rights reserved. Content replication is prohibited without the express written consent of </w:t>
    </w:r>
    <w:r w:rsidR="00BD7F31">
      <w:rPr>
        <w:sz w:val="18"/>
        <w:szCs w:val="16"/>
        <w:lang w:val="en-US"/>
      </w:rPr>
      <w:t>VIAc</w:t>
    </w:r>
    <w:r w:rsidR="00BD7F31" w:rsidRPr="00745F5C">
      <w:rPr>
        <w:sz w:val="18"/>
        <w:szCs w:val="16"/>
        <w:lang w:val="en-US"/>
      </w:rPr>
      <w:t>ode</w:t>
    </w:r>
    <w:r w:rsidRPr="00745F5C">
      <w:rPr>
        <w:sz w:val="18"/>
        <w:szCs w:val="16"/>
        <w:lang w:val="en-US"/>
      </w:rPr>
      <w:t>. LLC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16F7" w:rsidRDefault="003316F7">
      <w:r>
        <w:separator/>
      </w:r>
    </w:p>
  </w:footnote>
  <w:footnote w:type="continuationSeparator" w:id="0">
    <w:p w:rsidR="003316F7" w:rsidRDefault="003316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15C4" w:rsidRPr="00AD01B3" w:rsidRDefault="00FA15C4" w:rsidP="00154C3C">
    <w:pPr>
      <w:pStyle w:val="Header"/>
      <w:pBdr>
        <w:bottom w:val="single" w:sz="12" w:space="1" w:color="auto"/>
      </w:pBdr>
      <w:tabs>
        <w:tab w:val="clear" w:pos="4677"/>
        <w:tab w:val="clear" w:pos="9355"/>
        <w:tab w:val="right" w:pos="10260"/>
        <w:tab w:val="right" w:pos="10620"/>
      </w:tabs>
      <w:spacing w:after="240"/>
      <w:ind w:left="-181" w:right="-181"/>
      <w:rPr>
        <w:i/>
        <w:sz w:val="22"/>
        <w:lang w:val="en-US"/>
      </w:rPr>
    </w:pPr>
    <w:r w:rsidRPr="00AD01B3">
      <w:rPr>
        <w:i/>
        <w:sz w:val="22"/>
        <w:lang w:val="en-US"/>
      </w:rPr>
      <w:t xml:space="preserve">   </w:t>
    </w:r>
    <w:r w:rsidR="003316F7">
      <w:fldChar w:fldCharType="begin"/>
    </w:r>
    <w:r w:rsidR="003316F7">
      <w:instrText xml:space="preserve"> TITLE   \* MERGEFORMAT </w:instrText>
    </w:r>
    <w:r w:rsidR="003316F7">
      <w:fldChar w:fldCharType="separate"/>
    </w:r>
    <w:r w:rsidR="00595992" w:rsidRPr="00595992">
      <w:rPr>
        <w:i/>
        <w:sz w:val="22"/>
        <w:lang w:val="en-US"/>
      </w:rPr>
      <w:t>VI</w:t>
    </w:r>
    <w:r w:rsidR="00595992">
      <w:rPr>
        <w:i/>
        <w:sz w:val="22"/>
        <w:lang w:val="en-US"/>
      </w:rPr>
      <w:t>A</w:t>
    </w:r>
    <w:r w:rsidR="00595992" w:rsidRPr="00595992">
      <w:rPr>
        <w:i/>
        <w:sz w:val="22"/>
        <w:lang w:val="en-US"/>
      </w:rPr>
      <w:t>code developer test</w:t>
    </w:r>
    <w:r w:rsidR="003316F7">
      <w:rPr>
        <w:i/>
        <w:sz w:val="22"/>
        <w:lang w:val="en-US"/>
      </w:rPr>
      <w:fldChar w:fldCharType="end"/>
    </w:r>
    <w:r w:rsidRPr="00AD01B3">
      <w:rPr>
        <w:i/>
        <w:sz w:val="22"/>
        <w:lang w:val="en-US"/>
      </w:rPr>
      <w:tab/>
      <w:t xml:space="preserve">Page </w:t>
    </w:r>
    <w:r w:rsidR="0092591B" w:rsidRPr="00AD01B3">
      <w:rPr>
        <w:rStyle w:val="PageNumber"/>
        <w:i/>
        <w:sz w:val="22"/>
      </w:rPr>
      <w:fldChar w:fldCharType="begin"/>
    </w:r>
    <w:r w:rsidRPr="00AD01B3">
      <w:rPr>
        <w:rStyle w:val="PageNumber"/>
        <w:i/>
        <w:sz w:val="22"/>
        <w:lang w:val="en-US"/>
      </w:rPr>
      <w:instrText xml:space="preserve"> PAGE </w:instrText>
    </w:r>
    <w:r w:rsidR="0092591B" w:rsidRPr="00AD01B3">
      <w:rPr>
        <w:rStyle w:val="PageNumber"/>
        <w:i/>
        <w:sz w:val="22"/>
      </w:rPr>
      <w:fldChar w:fldCharType="separate"/>
    </w:r>
    <w:r w:rsidR="007710B8">
      <w:rPr>
        <w:rStyle w:val="PageNumber"/>
        <w:i/>
        <w:noProof/>
        <w:sz w:val="22"/>
        <w:lang w:val="en-US"/>
      </w:rPr>
      <w:t>4</w:t>
    </w:r>
    <w:r w:rsidR="0092591B" w:rsidRPr="00AD01B3">
      <w:rPr>
        <w:rStyle w:val="PageNumber"/>
        <w:i/>
        <w:sz w:val="22"/>
      </w:rPr>
      <w:fldChar w:fldCharType="end"/>
    </w:r>
    <w:r w:rsidRPr="00AD01B3">
      <w:rPr>
        <w:rStyle w:val="PageNumber"/>
        <w:i/>
        <w:sz w:val="22"/>
        <w:lang w:val="en-US"/>
      </w:rPr>
      <w:t xml:space="preserve"> of </w:t>
    </w:r>
    <w:r w:rsidR="0092591B" w:rsidRPr="00AD01B3">
      <w:rPr>
        <w:rStyle w:val="PageNumber"/>
        <w:i/>
        <w:sz w:val="22"/>
      </w:rPr>
      <w:fldChar w:fldCharType="begin"/>
    </w:r>
    <w:r w:rsidRPr="00AD01B3">
      <w:rPr>
        <w:rStyle w:val="PageNumber"/>
        <w:i/>
        <w:sz w:val="22"/>
        <w:lang w:val="en-US"/>
      </w:rPr>
      <w:instrText xml:space="preserve"> NUMPAGES </w:instrText>
    </w:r>
    <w:r w:rsidR="0092591B" w:rsidRPr="00AD01B3">
      <w:rPr>
        <w:rStyle w:val="PageNumber"/>
        <w:i/>
        <w:sz w:val="22"/>
      </w:rPr>
      <w:fldChar w:fldCharType="separate"/>
    </w:r>
    <w:r w:rsidR="007710B8">
      <w:rPr>
        <w:rStyle w:val="PageNumber"/>
        <w:i/>
        <w:noProof/>
        <w:sz w:val="22"/>
        <w:lang w:val="en-US"/>
      </w:rPr>
      <w:t>5</w:t>
    </w:r>
    <w:r w:rsidR="0092591B" w:rsidRPr="00AD01B3">
      <w:rPr>
        <w:rStyle w:val="PageNumber"/>
        <w:i/>
        <w:sz w:val="2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F618FE"/>
    <w:multiLevelType w:val="hybridMultilevel"/>
    <w:tmpl w:val="09CC48D8"/>
    <w:lvl w:ilvl="0" w:tplc="0419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">
    <w:nsid w:val="0B364EF7"/>
    <w:multiLevelType w:val="hybridMultilevel"/>
    <w:tmpl w:val="54A8163A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>
    <w:nsid w:val="0D936716"/>
    <w:multiLevelType w:val="multilevel"/>
    <w:tmpl w:val="54A8163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10485149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4">
    <w:nsid w:val="110F2293"/>
    <w:multiLevelType w:val="hybridMultilevel"/>
    <w:tmpl w:val="990A87A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3E61D72"/>
    <w:multiLevelType w:val="multilevel"/>
    <w:tmpl w:val="54A8163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150D58A6"/>
    <w:multiLevelType w:val="hybridMultilevel"/>
    <w:tmpl w:val="998AAE0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AED3029"/>
    <w:multiLevelType w:val="hybridMultilevel"/>
    <w:tmpl w:val="894EF87C"/>
    <w:lvl w:ilvl="0" w:tplc="0419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8">
    <w:nsid w:val="1DED34CF"/>
    <w:multiLevelType w:val="hybridMultilevel"/>
    <w:tmpl w:val="4E8E309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400491C"/>
    <w:multiLevelType w:val="hybridMultilevel"/>
    <w:tmpl w:val="EC62F85E"/>
    <w:lvl w:ilvl="0" w:tplc="04190001">
      <w:start w:val="1"/>
      <w:numFmt w:val="bullet"/>
      <w:lvlText w:val=""/>
      <w:lvlJc w:val="left"/>
      <w:pPr>
        <w:tabs>
          <w:tab w:val="num" w:pos="1072"/>
        </w:tabs>
        <w:ind w:left="10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92"/>
        </w:tabs>
        <w:ind w:left="17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12"/>
        </w:tabs>
        <w:ind w:left="25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32"/>
        </w:tabs>
        <w:ind w:left="32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52"/>
        </w:tabs>
        <w:ind w:left="39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72"/>
        </w:tabs>
        <w:ind w:left="46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92"/>
        </w:tabs>
        <w:ind w:left="53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12"/>
        </w:tabs>
        <w:ind w:left="61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32"/>
        </w:tabs>
        <w:ind w:left="6832" w:hanging="360"/>
      </w:pPr>
      <w:rPr>
        <w:rFonts w:ascii="Wingdings" w:hAnsi="Wingdings" w:hint="default"/>
      </w:rPr>
    </w:lvl>
  </w:abstractNum>
  <w:abstractNum w:abstractNumId="10">
    <w:nsid w:val="272C064A"/>
    <w:multiLevelType w:val="hybridMultilevel"/>
    <w:tmpl w:val="990A87A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84B73D7"/>
    <w:multiLevelType w:val="hybridMultilevel"/>
    <w:tmpl w:val="BD12DEE0"/>
    <w:lvl w:ilvl="0" w:tplc="04090005">
      <w:start w:val="1"/>
      <w:numFmt w:val="bullet"/>
      <w:lvlText w:val=""/>
      <w:lvlJc w:val="left"/>
      <w:pPr>
        <w:tabs>
          <w:tab w:val="num" w:pos="1077"/>
        </w:tabs>
        <w:ind w:left="107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2">
    <w:nsid w:val="2A134BE6"/>
    <w:multiLevelType w:val="multilevel"/>
    <w:tmpl w:val="1870D1D4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3">
    <w:nsid w:val="2B807B99"/>
    <w:multiLevelType w:val="hybridMultilevel"/>
    <w:tmpl w:val="990A87A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44329EA"/>
    <w:multiLevelType w:val="multilevel"/>
    <w:tmpl w:val="55B451CA"/>
    <w:lvl w:ilvl="0"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42057031"/>
    <w:multiLevelType w:val="multilevel"/>
    <w:tmpl w:val="1870D1D4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6">
    <w:nsid w:val="42C96194"/>
    <w:multiLevelType w:val="hybridMultilevel"/>
    <w:tmpl w:val="55B451CA"/>
    <w:lvl w:ilvl="0" w:tplc="FF0CF636"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>
    <w:nsid w:val="435603C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>
    <w:nsid w:val="455E7A05"/>
    <w:multiLevelType w:val="hybridMultilevel"/>
    <w:tmpl w:val="DEB667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A654261"/>
    <w:multiLevelType w:val="hybridMultilevel"/>
    <w:tmpl w:val="A37427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B705C7B"/>
    <w:multiLevelType w:val="multilevel"/>
    <w:tmpl w:val="A37427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33C6FC4"/>
    <w:multiLevelType w:val="hybridMultilevel"/>
    <w:tmpl w:val="E8DAAB02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>
    <w:nsid w:val="5EAC3294"/>
    <w:multiLevelType w:val="hybridMultilevel"/>
    <w:tmpl w:val="1870D1D4"/>
    <w:lvl w:ilvl="0" w:tplc="0419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3">
    <w:nsid w:val="5F6B5492"/>
    <w:multiLevelType w:val="hybridMultilevel"/>
    <w:tmpl w:val="472485A6"/>
    <w:lvl w:ilvl="0" w:tplc="0419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4">
    <w:nsid w:val="69970E8B"/>
    <w:multiLevelType w:val="hybridMultilevel"/>
    <w:tmpl w:val="5290DD6E"/>
    <w:lvl w:ilvl="0" w:tplc="0419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5">
    <w:nsid w:val="69DB5315"/>
    <w:multiLevelType w:val="hybridMultilevel"/>
    <w:tmpl w:val="1D048EE6"/>
    <w:lvl w:ilvl="0" w:tplc="7AE068B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721FB1"/>
    <w:multiLevelType w:val="multilevel"/>
    <w:tmpl w:val="041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1"/>
  </w:num>
  <w:num w:numId="2">
    <w:abstractNumId w:val="22"/>
  </w:num>
  <w:num w:numId="3">
    <w:abstractNumId w:val="15"/>
  </w:num>
  <w:num w:numId="4">
    <w:abstractNumId w:val="21"/>
  </w:num>
  <w:num w:numId="5">
    <w:abstractNumId w:val="23"/>
  </w:num>
  <w:num w:numId="6">
    <w:abstractNumId w:val="0"/>
  </w:num>
  <w:num w:numId="7">
    <w:abstractNumId w:val="7"/>
  </w:num>
  <w:num w:numId="8">
    <w:abstractNumId w:val="12"/>
  </w:num>
  <w:num w:numId="9">
    <w:abstractNumId w:val="9"/>
  </w:num>
  <w:num w:numId="10">
    <w:abstractNumId w:val="24"/>
  </w:num>
  <w:num w:numId="11">
    <w:abstractNumId w:val="6"/>
  </w:num>
  <w:num w:numId="12">
    <w:abstractNumId w:val="8"/>
  </w:num>
  <w:num w:numId="13">
    <w:abstractNumId w:val="17"/>
  </w:num>
  <w:num w:numId="14">
    <w:abstractNumId w:val="2"/>
  </w:num>
  <w:num w:numId="15">
    <w:abstractNumId w:val="5"/>
  </w:num>
  <w:num w:numId="16">
    <w:abstractNumId w:val="16"/>
  </w:num>
  <w:num w:numId="17">
    <w:abstractNumId w:val="14"/>
  </w:num>
  <w:num w:numId="18">
    <w:abstractNumId w:val="3"/>
  </w:num>
  <w:num w:numId="19">
    <w:abstractNumId w:val="26"/>
  </w:num>
  <w:num w:numId="20">
    <w:abstractNumId w:val="19"/>
  </w:num>
  <w:num w:numId="21">
    <w:abstractNumId w:val="20"/>
  </w:num>
  <w:num w:numId="22">
    <w:abstractNumId w:val="11"/>
  </w:num>
  <w:num w:numId="23">
    <w:abstractNumId w:val="18"/>
  </w:num>
  <w:num w:numId="24">
    <w:abstractNumId w:val="4"/>
  </w:num>
  <w:num w:numId="25">
    <w:abstractNumId w:val="25"/>
  </w:num>
  <w:num w:numId="26">
    <w:abstractNumId w:val="10"/>
  </w:num>
  <w:num w:numId="2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694"/>
    <w:rsid w:val="00004505"/>
    <w:rsid w:val="00004785"/>
    <w:rsid w:val="000052DB"/>
    <w:rsid w:val="00007C07"/>
    <w:rsid w:val="00013669"/>
    <w:rsid w:val="000228D5"/>
    <w:rsid w:val="00023E7A"/>
    <w:rsid w:val="0003042A"/>
    <w:rsid w:val="00034718"/>
    <w:rsid w:val="0003650E"/>
    <w:rsid w:val="000367EB"/>
    <w:rsid w:val="00042149"/>
    <w:rsid w:val="00042F7C"/>
    <w:rsid w:val="00047073"/>
    <w:rsid w:val="00055AFE"/>
    <w:rsid w:val="00061102"/>
    <w:rsid w:val="00080536"/>
    <w:rsid w:val="0008558E"/>
    <w:rsid w:val="000922F8"/>
    <w:rsid w:val="00095396"/>
    <w:rsid w:val="000957F9"/>
    <w:rsid w:val="000966D0"/>
    <w:rsid w:val="000A2E83"/>
    <w:rsid w:val="000A48C8"/>
    <w:rsid w:val="000A4BAD"/>
    <w:rsid w:val="000B2DC9"/>
    <w:rsid w:val="000B3094"/>
    <w:rsid w:val="000B5214"/>
    <w:rsid w:val="000C1064"/>
    <w:rsid w:val="000C6FF5"/>
    <w:rsid w:val="000D0D69"/>
    <w:rsid w:val="000D2094"/>
    <w:rsid w:val="000E15C8"/>
    <w:rsid w:val="000E580B"/>
    <w:rsid w:val="000F592D"/>
    <w:rsid w:val="000F6C6D"/>
    <w:rsid w:val="000F7165"/>
    <w:rsid w:val="000F73BF"/>
    <w:rsid w:val="00100601"/>
    <w:rsid w:val="00102BE2"/>
    <w:rsid w:val="00105B30"/>
    <w:rsid w:val="00117FE3"/>
    <w:rsid w:val="00122FFC"/>
    <w:rsid w:val="0013115B"/>
    <w:rsid w:val="0013350C"/>
    <w:rsid w:val="00133F44"/>
    <w:rsid w:val="00134F06"/>
    <w:rsid w:val="0014311F"/>
    <w:rsid w:val="00153961"/>
    <w:rsid w:val="00154380"/>
    <w:rsid w:val="00154C3C"/>
    <w:rsid w:val="00154E22"/>
    <w:rsid w:val="00160A5C"/>
    <w:rsid w:val="00164A72"/>
    <w:rsid w:val="00171A01"/>
    <w:rsid w:val="00171E5E"/>
    <w:rsid w:val="00174504"/>
    <w:rsid w:val="00176F91"/>
    <w:rsid w:val="00177B2D"/>
    <w:rsid w:val="00190EB1"/>
    <w:rsid w:val="0019611D"/>
    <w:rsid w:val="001A1762"/>
    <w:rsid w:val="001A3EBF"/>
    <w:rsid w:val="001A4138"/>
    <w:rsid w:val="001B25C5"/>
    <w:rsid w:val="001B3B4A"/>
    <w:rsid w:val="001B3FDA"/>
    <w:rsid w:val="001B69BD"/>
    <w:rsid w:val="001B74B2"/>
    <w:rsid w:val="001C026A"/>
    <w:rsid w:val="001C0CF6"/>
    <w:rsid w:val="001C60AA"/>
    <w:rsid w:val="001C7251"/>
    <w:rsid w:val="001C7FA8"/>
    <w:rsid w:val="001D36BB"/>
    <w:rsid w:val="001D5CFE"/>
    <w:rsid w:val="001D5DE5"/>
    <w:rsid w:val="001E1534"/>
    <w:rsid w:val="001E332A"/>
    <w:rsid w:val="001E3C47"/>
    <w:rsid w:val="001F2B8F"/>
    <w:rsid w:val="001F42BD"/>
    <w:rsid w:val="001F5A68"/>
    <w:rsid w:val="001F5B24"/>
    <w:rsid w:val="001F6E1A"/>
    <w:rsid w:val="0020510D"/>
    <w:rsid w:val="00207B7A"/>
    <w:rsid w:val="002141EC"/>
    <w:rsid w:val="00220E9D"/>
    <w:rsid w:val="00220FBD"/>
    <w:rsid w:val="00226015"/>
    <w:rsid w:val="0022623F"/>
    <w:rsid w:val="00230530"/>
    <w:rsid w:val="00236B9C"/>
    <w:rsid w:val="00237C5C"/>
    <w:rsid w:val="0024036E"/>
    <w:rsid w:val="0024105F"/>
    <w:rsid w:val="002472D3"/>
    <w:rsid w:val="00252265"/>
    <w:rsid w:val="00252676"/>
    <w:rsid w:val="00252E83"/>
    <w:rsid w:val="00252F1E"/>
    <w:rsid w:val="002547C3"/>
    <w:rsid w:val="00264738"/>
    <w:rsid w:val="002647B4"/>
    <w:rsid w:val="00280757"/>
    <w:rsid w:val="00283790"/>
    <w:rsid w:val="00286628"/>
    <w:rsid w:val="00286884"/>
    <w:rsid w:val="002939F6"/>
    <w:rsid w:val="00294491"/>
    <w:rsid w:val="0029462C"/>
    <w:rsid w:val="00295BFC"/>
    <w:rsid w:val="00295DC7"/>
    <w:rsid w:val="00297488"/>
    <w:rsid w:val="002A4EA1"/>
    <w:rsid w:val="002A7959"/>
    <w:rsid w:val="002B1B14"/>
    <w:rsid w:val="002B423C"/>
    <w:rsid w:val="002B70F7"/>
    <w:rsid w:val="002D7138"/>
    <w:rsid w:val="002E0304"/>
    <w:rsid w:val="002E5721"/>
    <w:rsid w:val="002F4209"/>
    <w:rsid w:val="002F7E19"/>
    <w:rsid w:val="00301325"/>
    <w:rsid w:val="00302B0E"/>
    <w:rsid w:val="003064CC"/>
    <w:rsid w:val="00310072"/>
    <w:rsid w:val="003124CE"/>
    <w:rsid w:val="003169D2"/>
    <w:rsid w:val="00320736"/>
    <w:rsid w:val="003214A0"/>
    <w:rsid w:val="00325AFD"/>
    <w:rsid w:val="00326556"/>
    <w:rsid w:val="00326669"/>
    <w:rsid w:val="00327D76"/>
    <w:rsid w:val="00327FDB"/>
    <w:rsid w:val="003316F7"/>
    <w:rsid w:val="00334973"/>
    <w:rsid w:val="00335C01"/>
    <w:rsid w:val="003377E2"/>
    <w:rsid w:val="0034055D"/>
    <w:rsid w:val="00342074"/>
    <w:rsid w:val="0034212A"/>
    <w:rsid w:val="0034575B"/>
    <w:rsid w:val="00346122"/>
    <w:rsid w:val="00347487"/>
    <w:rsid w:val="00347AFB"/>
    <w:rsid w:val="003511DC"/>
    <w:rsid w:val="00371D41"/>
    <w:rsid w:val="00382702"/>
    <w:rsid w:val="00382E7A"/>
    <w:rsid w:val="0038419A"/>
    <w:rsid w:val="00385B4A"/>
    <w:rsid w:val="003911BD"/>
    <w:rsid w:val="00393747"/>
    <w:rsid w:val="00395C03"/>
    <w:rsid w:val="003A3E72"/>
    <w:rsid w:val="003C0D88"/>
    <w:rsid w:val="003C43E8"/>
    <w:rsid w:val="003D50F6"/>
    <w:rsid w:val="003D519B"/>
    <w:rsid w:val="003D75D3"/>
    <w:rsid w:val="003E1293"/>
    <w:rsid w:val="003E18A0"/>
    <w:rsid w:val="003E4734"/>
    <w:rsid w:val="003E6511"/>
    <w:rsid w:val="003E6D64"/>
    <w:rsid w:val="003F2515"/>
    <w:rsid w:val="003F3471"/>
    <w:rsid w:val="00402218"/>
    <w:rsid w:val="00407DE9"/>
    <w:rsid w:val="004164EC"/>
    <w:rsid w:val="00423678"/>
    <w:rsid w:val="00432271"/>
    <w:rsid w:val="00440755"/>
    <w:rsid w:val="00445FF7"/>
    <w:rsid w:val="00455067"/>
    <w:rsid w:val="0045521C"/>
    <w:rsid w:val="00455347"/>
    <w:rsid w:val="00461632"/>
    <w:rsid w:val="00463015"/>
    <w:rsid w:val="00463089"/>
    <w:rsid w:val="004655FD"/>
    <w:rsid w:val="00465965"/>
    <w:rsid w:val="004664EE"/>
    <w:rsid w:val="00475FDD"/>
    <w:rsid w:val="004816B1"/>
    <w:rsid w:val="004825FD"/>
    <w:rsid w:val="004826A7"/>
    <w:rsid w:val="004842D2"/>
    <w:rsid w:val="004859C0"/>
    <w:rsid w:val="00490A38"/>
    <w:rsid w:val="004A1015"/>
    <w:rsid w:val="004A23C4"/>
    <w:rsid w:val="004A23F1"/>
    <w:rsid w:val="004A73D7"/>
    <w:rsid w:val="004B6F95"/>
    <w:rsid w:val="004C0351"/>
    <w:rsid w:val="004C55BB"/>
    <w:rsid w:val="004D2365"/>
    <w:rsid w:val="004D320E"/>
    <w:rsid w:val="004D3DEF"/>
    <w:rsid w:val="004D4B6C"/>
    <w:rsid w:val="004D5E5A"/>
    <w:rsid w:val="004D6715"/>
    <w:rsid w:val="004E0CDB"/>
    <w:rsid w:val="004E5684"/>
    <w:rsid w:val="004E76FF"/>
    <w:rsid w:val="004F0A20"/>
    <w:rsid w:val="00500B25"/>
    <w:rsid w:val="0050446B"/>
    <w:rsid w:val="00504E17"/>
    <w:rsid w:val="00506188"/>
    <w:rsid w:val="0051020D"/>
    <w:rsid w:val="0051250D"/>
    <w:rsid w:val="00514F5B"/>
    <w:rsid w:val="00517607"/>
    <w:rsid w:val="005179A8"/>
    <w:rsid w:val="00520018"/>
    <w:rsid w:val="00522FD4"/>
    <w:rsid w:val="00525808"/>
    <w:rsid w:val="005301FE"/>
    <w:rsid w:val="00531985"/>
    <w:rsid w:val="00531AFC"/>
    <w:rsid w:val="00532688"/>
    <w:rsid w:val="0053573E"/>
    <w:rsid w:val="005375F5"/>
    <w:rsid w:val="00537CFC"/>
    <w:rsid w:val="00544E6C"/>
    <w:rsid w:val="00550122"/>
    <w:rsid w:val="00552E10"/>
    <w:rsid w:val="00554273"/>
    <w:rsid w:val="00561314"/>
    <w:rsid w:val="00562BD2"/>
    <w:rsid w:val="005647F1"/>
    <w:rsid w:val="00565046"/>
    <w:rsid w:val="00565849"/>
    <w:rsid w:val="00566C57"/>
    <w:rsid w:val="005708E5"/>
    <w:rsid w:val="00573E34"/>
    <w:rsid w:val="005750BF"/>
    <w:rsid w:val="00577F89"/>
    <w:rsid w:val="00583048"/>
    <w:rsid w:val="00585212"/>
    <w:rsid w:val="005860BD"/>
    <w:rsid w:val="005861D8"/>
    <w:rsid w:val="00586875"/>
    <w:rsid w:val="00593029"/>
    <w:rsid w:val="00593F35"/>
    <w:rsid w:val="00595992"/>
    <w:rsid w:val="00596239"/>
    <w:rsid w:val="005A16EE"/>
    <w:rsid w:val="005A3172"/>
    <w:rsid w:val="005B20B2"/>
    <w:rsid w:val="005B4572"/>
    <w:rsid w:val="005B564D"/>
    <w:rsid w:val="005B583F"/>
    <w:rsid w:val="005B661A"/>
    <w:rsid w:val="005B6DAF"/>
    <w:rsid w:val="005C448B"/>
    <w:rsid w:val="005D0877"/>
    <w:rsid w:val="005D1289"/>
    <w:rsid w:val="005D3F93"/>
    <w:rsid w:val="005E2E4E"/>
    <w:rsid w:val="005F146F"/>
    <w:rsid w:val="005F25DC"/>
    <w:rsid w:val="005F5AD2"/>
    <w:rsid w:val="006013D6"/>
    <w:rsid w:val="006032F8"/>
    <w:rsid w:val="00606D2B"/>
    <w:rsid w:val="00615AAB"/>
    <w:rsid w:val="00616904"/>
    <w:rsid w:val="00620AE6"/>
    <w:rsid w:val="00622E62"/>
    <w:rsid w:val="00626E5F"/>
    <w:rsid w:val="00626FA1"/>
    <w:rsid w:val="00631378"/>
    <w:rsid w:val="006345E1"/>
    <w:rsid w:val="0063554E"/>
    <w:rsid w:val="00636962"/>
    <w:rsid w:val="0064262A"/>
    <w:rsid w:val="00643927"/>
    <w:rsid w:val="00644EDB"/>
    <w:rsid w:val="006469BE"/>
    <w:rsid w:val="006633D1"/>
    <w:rsid w:val="006721D2"/>
    <w:rsid w:val="00673DBE"/>
    <w:rsid w:val="006761A3"/>
    <w:rsid w:val="00681BF7"/>
    <w:rsid w:val="006829A2"/>
    <w:rsid w:val="00693455"/>
    <w:rsid w:val="00695E18"/>
    <w:rsid w:val="0069648A"/>
    <w:rsid w:val="006964F6"/>
    <w:rsid w:val="00696EEC"/>
    <w:rsid w:val="00697572"/>
    <w:rsid w:val="0069796A"/>
    <w:rsid w:val="006A61BF"/>
    <w:rsid w:val="006A6CDE"/>
    <w:rsid w:val="006B6788"/>
    <w:rsid w:val="006C386C"/>
    <w:rsid w:val="006D0841"/>
    <w:rsid w:val="006D1BB9"/>
    <w:rsid w:val="006D3E11"/>
    <w:rsid w:val="006D6796"/>
    <w:rsid w:val="006D684E"/>
    <w:rsid w:val="006E1E43"/>
    <w:rsid w:val="006F07CB"/>
    <w:rsid w:val="006F0CE7"/>
    <w:rsid w:val="006F1EC2"/>
    <w:rsid w:val="006F2696"/>
    <w:rsid w:val="006F71BF"/>
    <w:rsid w:val="006F775A"/>
    <w:rsid w:val="00701602"/>
    <w:rsid w:val="007030CE"/>
    <w:rsid w:val="00706E8E"/>
    <w:rsid w:val="0070796D"/>
    <w:rsid w:val="007117D3"/>
    <w:rsid w:val="00711D53"/>
    <w:rsid w:val="0071256B"/>
    <w:rsid w:val="0071499B"/>
    <w:rsid w:val="00715DE3"/>
    <w:rsid w:val="00716403"/>
    <w:rsid w:val="00716750"/>
    <w:rsid w:val="0071698D"/>
    <w:rsid w:val="00716D02"/>
    <w:rsid w:val="00720D2C"/>
    <w:rsid w:val="00725714"/>
    <w:rsid w:val="00741A2D"/>
    <w:rsid w:val="00744768"/>
    <w:rsid w:val="00745F33"/>
    <w:rsid w:val="00745F5C"/>
    <w:rsid w:val="00750537"/>
    <w:rsid w:val="007508EF"/>
    <w:rsid w:val="00761A41"/>
    <w:rsid w:val="00770B3A"/>
    <w:rsid w:val="007710B8"/>
    <w:rsid w:val="00772BE8"/>
    <w:rsid w:val="00775092"/>
    <w:rsid w:val="00780147"/>
    <w:rsid w:val="007804EB"/>
    <w:rsid w:val="007810CD"/>
    <w:rsid w:val="00783D7E"/>
    <w:rsid w:val="00786522"/>
    <w:rsid w:val="007865A3"/>
    <w:rsid w:val="00791511"/>
    <w:rsid w:val="00792901"/>
    <w:rsid w:val="007A292A"/>
    <w:rsid w:val="007B6739"/>
    <w:rsid w:val="007C1355"/>
    <w:rsid w:val="007C3727"/>
    <w:rsid w:val="007C6AB5"/>
    <w:rsid w:val="007D0923"/>
    <w:rsid w:val="007D0C53"/>
    <w:rsid w:val="007D3B33"/>
    <w:rsid w:val="007E0D14"/>
    <w:rsid w:val="007E247E"/>
    <w:rsid w:val="007E3708"/>
    <w:rsid w:val="007E3FF9"/>
    <w:rsid w:val="007F3B58"/>
    <w:rsid w:val="007F6C49"/>
    <w:rsid w:val="00802A72"/>
    <w:rsid w:val="00805AEF"/>
    <w:rsid w:val="00814A5E"/>
    <w:rsid w:val="008156CE"/>
    <w:rsid w:val="0081702D"/>
    <w:rsid w:val="00817901"/>
    <w:rsid w:val="00821E47"/>
    <w:rsid w:val="00822843"/>
    <w:rsid w:val="00822A73"/>
    <w:rsid w:val="00826A8A"/>
    <w:rsid w:val="00831349"/>
    <w:rsid w:val="00832989"/>
    <w:rsid w:val="00835B61"/>
    <w:rsid w:val="008379A1"/>
    <w:rsid w:val="00845B38"/>
    <w:rsid w:val="00846B7F"/>
    <w:rsid w:val="0085119C"/>
    <w:rsid w:val="00855B74"/>
    <w:rsid w:val="008623F7"/>
    <w:rsid w:val="00867BA5"/>
    <w:rsid w:val="008701A6"/>
    <w:rsid w:val="008718C7"/>
    <w:rsid w:val="00873E64"/>
    <w:rsid w:val="0087789C"/>
    <w:rsid w:val="00883592"/>
    <w:rsid w:val="00891BFA"/>
    <w:rsid w:val="00892D43"/>
    <w:rsid w:val="008A1E46"/>
    <w:rsid w:val="008A4A62"/>
    <w:rsid w:val="008B565A"/>
    <w:rsid w:val="008B72CE"/>
    <w:rsid w:val="008C5074"/>
    <w:rsid w:val="008C647E"/>
    <w:rsid w:val="008C7E9B"/>
    <w:rsid w:val="008D05B9"/>
    <w:rsid w:val="008D1B10"/>
    <w:rsid w:val="008D3297"/>
    <w:rsid w:val="008D5E91"/>
    <w:rsid w:val="008E0B3A"/>
    <w:rsid w:val="0090260B"/>
    <w:rsid w:val="00910027"/>
    <w:rsid w:val="00911EC4"/>
    <w:rsid w:val="00914556"/>
    <w:rsid w:val="00916664"/>
    <w:rsid w:val="00917E2B"/>
    <w:rsid w:val="00921C38"/>
    <w:rsid w:val="0092591B"/>
    <w:rsid w:val="00926DBB"/>
    <w:rsid w:val="00926E0D"/>
    <w:rsid w:val="009315A1"/>
    <w:rsid w:val="00935DBF"/>
    <w:rsid w:val="00942812"/>
    <w:rsid w:val="00942C3F"/>
    <w:rsid w:val="00943119"/>
    <w:rsid w:val="0094522B"/>
    <w:rsid w:val="00947E8C"/>
    <w:rsid w:val="00955C4B"/>
    <w:rsid w:val="00957033"/>
    <w:rsid w:val="00957675"/>
    <w:rsid w:val="0095790B"/>
    <w:rsid w:val="00960314"/>
    <w:rsid w:val="009604AE"/>
    <w:rsid w:val="00960830"/>
    <w:rsid w:val="009641FD"/>
    <w:rsid w:val="00964E2F"/>
    <w:rsid w:val="00973BCA"/>
    <w:rsid w:val="0097771A"/>
    <w:rsid w:val="0098122C"/>
    <w:rsid w:val="00984615"/>
    <w:rsid w:val="0098566A"/>
    <w:rsid w:val="00985CBF"/>
    <w:rsid w:val="00986C3C"/>
    <w:rsid w:val="00993C67"/>
    <w:rsid w:val="00996676"/>
    <w:rsid w:val="00996947"/>
    <w:rsid w:val="009A3057"/>
    <w:rsid w:val="009A500F"/>
    <w:rsid w:val="009A6B94"/>
    <w:rsid w:val="009B028F"/>
    <w:rsid w:val="009B39F3"/>
    <w:rsid w:val="009B55CD"/>
    <w:rsid w:val="009B79AE"/>
    <w:rsid w:val="009C1A64"/>
    <w:rsid w:val="009C380D"/>
    <w:rsid w:val="009C3928"/>
    <w:rsid w:val="009C7A56"/>
    <w:rsid w:val="009D01A2"/>
    <w:rsid w:val="009D024E"/>
    <w:rsid w:val="009D07C9"/>
    <w:rsid w:val="009D0E5C"/>
    <w:rsid w:val="009D1219"/>
    <w:rsid w:val="009D65E4"/>
    <w:rsid w:val="009D79C8"/>
    <w:rsid w:val="009E0309"/>
    <w:rsid w:val="009E1AE9"/>
    <w:rsid w:val="009E341F"/>
    <w:rsid w:val="009E5B98"/>
    <w:rsid w:val="009E5FEA"/>
    <w:rsid w:val="009E70A2"/>
    <w:rsid w:val="009F4D21"/>
    <w:rsid w:val="00A058B9"/>
    <w:rsid w:val="00A12413"/>
    <w:rsid w:val="00A158A5"/>
    <w:rsid w:val="00A2070A"/>
    <w:rsid w:val="00A20ACE"/>
    <w:rsid w:val="00A242B9"/>
    <w:rsid w:val="00A307C7"/>
    <w:rsid w:val="00A3227C"/>
    <w:rsid w:val="00A3264C"/>
    <w:rsid w:val="00A3342C"/>
    <w:rsid w:val="00A41363"/>
    <w:rsid w:val="00A4787F"/>
    <w:rsid w:val="00A53175"/>
    <w:rsid w:val="00A612D2"/>
    <w:rsid w:val="00A62B36"/>
    <w:rsid w:val="00A7014A"/>
    <w:rsid w:val="00A746E5"/>
    <w:rsid w:val="00A751A5"/>
    <w:rsid w:val="00A76F32"/>
    <w:rsid w:val="00A77D7B"/>
    <w:rsid w:val="00A77FE6"/>
    <w:rsid w:val="00A84FE1"/>
    <w:rsid w:val="00A86357"/>
    <w:rsid w:val="00A86C06"/>
    <w:rsid w:val="00A9179A"/>
    <w:rsid w:val="00AA20F0"/>
    <w:rsid w:val="00AB0C19"/>
    <w:rsid w:val="00AB2624"/>
    <w:rsid w:val="00AB3911"/>
    <w:rsid w:val="00AB5AED"/>
    <w:rsid w:val="00AB68C4"/>
    <w:rsid w:val="00AD01B3"/>
    <w:rsid w:val="00AD1AB3"/>
    <w:rsid w:val="00AD1FBE"/>
    <w:rsid w:val="00AD3652"/>
    <w:rsid w:val="00AD47EB"/>
    <w:rsid w:val="00AD5485"/>
    <w:rsid w:val="00AD5D8C"/>
    <w:rsid w:val="00AD7D19"/>
    <w:rsid w:val="00AD7E0F"/>
    <w:rsid w:val="00AE1E6E"/>
    <w:rsid w:val="00AE3705"/>
    <w:rsid w:val="00AF0DFC"/>
    <w:rsid w:val="00AF7025"/>
    <w:rsid w:val="00AF7412"/>
    <w:rsid w:val="00B028FF"/>
    <w:rsid w:val="00B02A65"/>
    <w:rsid w:val="00B06783"/>
    <w:rsid w:val="00B12F91"/>
    <w:rsid w:val="00B131AE"/>
    <w:rsid w:val="00B14A81"/>
    <w:rsid w:val="00B162EC"/>
    <w:rsid w:val="00B241B3"/>
    <w:rsid w:val="00B3369E"/>
    <w:rsid w:val="00B34E56"/>
    <w:rsid w:val="00B34FF9"/>
    <w:rsid w:val="00B36E80"/>
    <w:rsid w:val="00B4352C"/>
    <w:rsid w:val="00B44A92"/>
    <w:rsid w:val="00B46E61"/>
    <w:rsid w:val="00B52FAE"/>
    <w:rsid w:val="00B53226"/>
    <w:rsid w:val="00B56A32"/>
    <w:rsid w:val="00B56CE3"/>
    <w:rsid w:val="00B61494"/>
    <w:rsid w:val="00B6452B"/>
    <w:rsid w:val="00B647CA"/>
    <w:rsid w:val="00B726A8"/>
    <w:rsid w:val="00B76B45"/>
    <w:rsid w:val="00B76CDE"/>
    <w:rsid w:val="00B77C62"/>
    <w:rsid w:val="00B80A5E"/>
    <w:rsid w:val="00B80E00"/>
    <w:rsid w:val="00B81319"/>
    <w:rsid w:val="00B81C9A"/>
    <w:rsid w:val="00B82324"/>
    <w:rsid w:val="00B852CD"/>
    <w:rsid w:val="00B9214F"/>
    <w:rsid w:val="00B93AAC"/>
    <w:rsid w:val="00B9429B"/>
    <w:rsid w:val="00B9627F"/>
    <w:rsid w:val="00BA41A4"/>
    <w:rsid w:val="00BA5B7D"/>
    <w:rsid w:val="00BB0146"/>
    <w:rsid w:val="00BB07C3"/>
    <w:rsid w:val="00BB4A15"/>
    <w:rsid w:val="00BB4D18"/>
    <w:rsid w:val="00BB65D8"/>
    <w:rsid w:val="00BC60E4"/>
    <w:rsid w:val="00BD1552"/>
    <w:rsid w:val="00BD28B4"/>
    <w:rsid w:val="00BD2BF2"/>
    <w:rsid w:val="00BD35F6"/>
    <w:rsid w:val="00BD7930"/>
    <w:rsid w:val="00BD7F31"/>
    <w:rsid w:val="00BE26E3"/>
    <w:rsid w:val="00BE7861"/>
    <w:rsid w:val="00BF0557"/>
    <w:rsid w:val="00BF38D2"/>
    <w:rsid w:val="00BF62E9"/>
    <w:rsid w:val="00BF7B26"/>
    <w:rsid w:val="00C06F85"/>
    <w:rsid w:val="00C17DBD"/>
    <w:rsid w:val="00C2013B"/>
    <w:rsid w:val="00C2026E"/>
    <w:rsid w:val="00C21492"/>
    <w:rsid w:val="00C22BF3"/>
    <w:rsid w:val="00C310D3"/>
    <w:rsid w:val="00C3784F"/>
    <w:rsid w:val="00C41530"/>
    <w:rsid w:val="00C428EB"/>
    <w:rsid w:val="00C4324C"/>
    <w:rsid w:val="00C53C53"/>
    <w:rsid w:val="00C54697"/>
    <w:rsid w:val="00C57D24"/>
    <w:rsid w:val="00C64577"/>
    <w:rsid w:val="00C65925"/>
    <w:rsid w:val="00C65EEC"/>
    <w:rsid w:val="00C66B82"/>
    <w:rsid w:val="00C82714"/>
    <w:rsid w:val="00C913D3"/>
    <w:rsid w:val="00C92B8B"/>
    <w:rsid w:val="00CA3C3D"/>
    <w:rsid w:val="00CA4129"/>
    <w:rsid w:val="00CB0727"/>
    <w:rsid w:val="00CB5E0B"/>
    <w:rsid w:val="00CC1F78"/>
    <w:rsid w:val="00CC3675"/>
    <w:rsid w:val="00CC547C"/>
    <w:rsid w:val="00CC652B"/>
    <w:rsid w:val="00CD074E"/>
    <w:rsid w:val="00CE1C52"/>
    <w:rsid w:val="00CE1D4B"/>
    <w:rsid w:val="00CE1E28"/>
    <w:rsid w:val="00CE5900"/>
    <w:rsid w:val="00CE78DC"/>
    <w:rsid w:val="00CF48C1"/>
    <w:rsid w:val="00D002DB"/>
    <w:rsid w:val="00D03C01"/>
    <w:rsid w:val="00D04AC9"/>
    <w:rsid w:val="00D04B8E"/>
    <w:rsid w:val="00D076EE"/>
    <w:rsid w:val="00D15D36"/>
    <w:rsid w:val="00D22F7C"/>
    <w:rsid w:val="00D23D64"/>
    <w:rsid w:val="00D26327"/>
    <w:rsid w:val="00D27694"/>
    <w:rsid w:val="00D34E96"/>
    <w:rsid w:val="00D3743A"/>
    <w:rsid w:val="00D416BC"/>
    <w:rsid w:val="00D4363F"/>
    <w:rsid w:val="00D5110C"/>
    <w:rsid w:val="00D5228A"/>
    <w:rsid w:val="00D5317B"/>
    <w:rsid w:val="00D570B1"/>
    <w:rsid w:val="00D6000C"/>
    <w:rsid w:val="00D60323"/>
    <w:rsid w:val="00D60EB2"/>
    <w:rsid w:val="00D64477"/>
    <w:rsid w:val="00D649B5"/>
    <w:rsid w:val="00D65A3A"/>
    <w:rsid w:val="00D66B12"/>
    <w:rsid w:val="00D67E05"/>
    <w:rsid w:val="00D70503"/>
    <w:rsid w:val="00D71ED5"/>
    <w:rsid w:val="00D73684"/>
    <w:rsid w:val="00D74E7E"/>
    <w:rsid w:val="00D76ECF"/>
    <w:rsid w:val="00D82498"/>
    <w:rsid w:val="00D85E4B"/>
    <w:rsid w:val="00D9056A"/>
    <w:rsid w:val="00D94F79"/>
    <w:rsid w:val="00D95C76"/>
    <w:rsid w:val="00D962B1"/>
    <w:rsid w:val="00DA0708"/>
    <w:rsid w:val="00DA441C"/>
    <w:rsid w:val="00DA6559"/>
    <w:rsid w:val="00DA74F7"/>
    <w:rsid w:val="00DB3C84"/>
    <w:rsid w:val="00DB6F2B"/>
    <w:rsid w:val="00DD061C"/>
    <w:rsid w:val="00DE281E"/>
    <w:rsid w:val="00DF22B2"/>
    <w:rsid w:val="00DF2A85"/>
    <w:rsid w:val="00E104DD"/>
    <w:rsid w:val="00E12A43"/>
    <w:rsid w:val="00E15519"/>
    <w:rsid w:val="00E15C8C"/>
    <w:rsid w:val="00E24328"/>
    <w:rsid w:val="00E24E27"/>
    <w:rsid w:val="00E30651"/>
    <w:rsid w:val="00E4299F"/>
    <w:rsid w:val="00E46C74"/>
    <w:rsid w:val="00E524F8"/>
    <w:rsid w:val="00E5683F"/>
    <w:rsid w:val="00E57705"/>
    <w:rsid w:val="00E6025F"/>
    <w:rsid w:val="00E640BC"/>
    <w:rsid w:val="00E67759"/>
    <w:rsid w:val="00E701B9"/>
    <w:rsid w:val="00E71DE7"/>
    <w:rsid w:val="00E75DF2"/>
    <w:rsid w:val="00E77783"/>
    <w:rsid w:val="00E843FE"/>
    <w:rsid w:val="00E9123A"/>
    <w:rsid w:val="00E97AA2"/>
    <w:rsid w:val="00EB30A2"/>
    <w:rsid w:val="00EC7240"/>
    <w:rsid w:val="00ED1F2D"/>
    <w:rsid w:val="00ED26C0"/>
    <w:rsid w:val="00ED2843"/>
    <w:rsid w:val="00ED7C8A"/>
    <w:rsid w:val="00EE37B8"/>
    <w:rsid w:val="00EF054A"/>
    <w:rsid w:val="00F031F2"/>
    <w:rsid w:val="00F041A1"/>
    <w:rsid w:val="00F07513"/>
    <w:rsid w:val="00F113A1"/>
    <w:rsid w:val="00F138D0"/>
    <w:rsid w:val="00F159A9"/>
    <w:rsid w:val="00F2374F"/>
    <w:rsid w:val="00F27C0B"/>
    <w:rsid w:val="00F33F3F"/>
    <w:rsid w:val="00F357B0"/>
    <w:rsid w:val="00F41316"/>
    <w:rsid w:val="00F41F65"/>
    <w:rsid w:val="00F42647"/>
    <w:rsid w:val="00F51BAF"/>
    <w:rsid w:val="00F51EB7"/>
    <w:rsid w:val="00F53DEB"/>
    <w:rsid w:val="00F552BD"/>
    <w:rsid w:val="00F559A2"/>
    <w:rsid w:val="00F56C4D"/>
    <w:rsid w:val="00F60266"/>
    <w:rsid w:val="00F60E01"/>
    <w:rsid w:val="00F677F2"/>
    <w:rsid w:val="00F703DD"/>
    <w:rsid w:val="00F756A2"/>
    <w:rsid w:val="00F76F59"/>
    <w:rsid w:val="00F80F45"/>
    <w:rsid w:val="00F83892"/>
    <w:rsid w:val="00F83C4B"/>
    <w:rsid w:val="00F83F67"/>
    <w:rsid w:val="00F85CEA"/>
    <w:rsid w:val="00F87384"/>
    <w:rsid w:val="00F9327B"/>
    <w:rsid w:val="00F93CCF"/>
    <w:rsid w:val="00F974B3"/>
    <w:rsid w:val="00FA0020"/>
    <w:rsid w:val="00FA0583"/>
    <w:rsid w:val="00FA05A4"/>
    <w:rsid w:val="00FA0864"/>
    <w:rsid w:val="00FA15C4"/>
    <w:rsid w:val="00FA1BC5"/>
    <w:rsid w:val="00FA34F3"/>
    <w:rsid w:val="00FA6280"/>
    <w:rsid w:val="00FA79D4"/>
    <w:rsid w:val="00FB1AD3"/>
    <w:rsid w:val="00FB2DFD"/>
    <w:rsid w:val="00FB4072"/>
    <w:rsid w:val="00FB711C"/>
    <w:rsid w:val="00FC350B"/>
    <w:rsid w:val="00FE0934"/>
    <w:rsid w:val="00FE516E"/>
    <w:rsid w:val="00FE567E"/>
    <w:rsid w:val="00FE68E9"/>
    <w:rsid w:val="00FE7C66"/>
    <w:rsid w:val="00FF0FB6"/>
    <w:rsid w:val="00FF2EAD"/>
    <w:rsid w:val="00FF7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207E9B0-41D0-4591-BC23-514051E59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26669"/>
    <w:rPr>
      <w:sz w:val="24"/>
      <w:szCs w:val="24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FB4072"/>
    <w:rPr>
      <w:color w:val="0000FF"/>
      <w:u w:val="single"/>
    </w:rPr>
  </w:style>
  <w:style w:type="character" w:styleId="FollowedHyperlink">
    <w:name w:val="FollowedHyperlink"/>
    <w:rsid w:val="00047073"/>
    <w:rPr>
      <w:color w:val="800080"/>
      <w:u w:val="single"/>
    </w:rPr>
  </w:style>
  <w:style w:type="paragraph" w:styleId="Header">
    <w:name w:val="header"/>
    <w:basedOn w:val="Normal"/>
    <w:rsid w:val="003214A0"/>
    <w:pPr>
      <w:tabs>
        <w:tab w:val="center" w:pos="4677"/>
        <w:tab w:val="right" w:pos="9355"/>
      </w:tabs>
    </w:pPr>
  </w:style>
  <w:style w:type="paragraph" w:styleId="Footer">
    <w:name w:val="footer"/>
    <w:basedOn w:val="Normal"/>
    <w:rsid w:val="003214A0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3214A0"/>
  </w:style>
  <w:style w:type="table" w:styleId="TableGrid">
    <w:name w:val="Table Grid"/>
    <w:basedOn w:val="TableNormal"/>
    <w:rsid w:val="003266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4664EE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rsid w:val="002B70F7"/>
    <w:rPr>
      <w:sz w:val="20"/>
      <w:szCs w:val="20"/>
    </w:rPr>
  </w:style>
  <w:style w:type="character" w:customStyle="1" w:styleId="FootnoteTextChar">
    <w:name w:val="Footnote Text Char"/>
    <w:link w:val="FootnoteText"/>
    <w:rsid w:val="002B70F7"/>
    <w:rPr>
      <w:lang w:val="ru-RU" w:eastAsia="ru-RU"/>
    </w:rPr>
  </w:style>
  <w:style w:type="character" w:styleId="FootnoteReference">
    <w:name w:val="footnote reference"/>
    <w:rsid w:val="002B70F7"/>
    <w:rPr>
      <w:vertAlign w:val="superscript"/>
    </w:rPr>
  </w:style>
  <w:style w:type="paragraph" w:styleId="ListParagraph">
    <w:name w:val="List Paragraph"/>
    <w:basedOn w:val="Normal"/>
    <w:uiPriority w:val="34"/>
    <w:qFormat/>
    <w:rsid w:val="007865A3"/>
    <w:pPr>
      <w:ind w:left="720"/>
      <w:contextualSpacing/>
    </w:pPr>
  </w:style>
  <w:style w:type="paragraph" w:styleId="NoSpacing">
    <w:name w:val="No Spacing"/>
    <w:basedOn w:val="Normal"/>
    <w:uiPriority w:val="1"/>
    <w:qFormat/>
    <w:rsid w:val="00CC1F78"/>
    <w:rPr>
      <w:rFonts w:ascii="Calibri" w:eastAsiaTheme="minorHAnsi" w:hAnsi="Calibri" w:cs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1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11.vsd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2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519DBD9E669EB949A9E872C1135E7351" ma:contentTypeVersion="0" ma:contentTypeDescription="Создание документа." ma:contentTypeScope="" ma:versionID="fb6ea8d6fece30bc52eb2702bc7a09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D1E1E2-109C-4D02-9892-0581B48AD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1629583-73D7-461F-AEAC-F706B137B2F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DEEEE0D-1926-4C70-8677-BD0CBC8DD87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61E9C05-65A1-4136-BCB0-E6CBCA3CBF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8</TotalTime>
  <Pages>1</Pages>
  <Words>877</Words>
  <Characters>500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IAcode developer test</vt:lpstr>
    </vt:vector>
  </TitlesOfParts>
  <Company>VIAcode LLC</Company>
  <LinksUpToDate>false</LinksUpToDate>
  <CharactersWithSpaces>5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Acode developer test</dc:title>
  <dc:creator>DP</dc:creator>
  <cp:lastModifiedBy>ROSTYSLAVM</cp:lastModifiedBy>
  <cp:revision>5</cp:revision>
  <cp:lastPrinted>2014-04-23T09:42:00Z</cp:lastPrinted>
  <dcterms:created xsi:type="dcterms:W3CDTF">2014-04-23T11:50:00Z</dcterms:created>
  <dcterms:modified xsi:type="dcterms:W3CDTF">2014-09-06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9DBD9E669EB949A9E872C1135E7351</vt:lpwstr>
  </property>
</Properties>
</file>